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2120EA77" w14:textId="77777777" w:rsidR="00221597" w:rsidRDefault="00221597">
      <w:pPr>
        <w:ind w:firstLine="600"/>
        <w:rPr>
          <w:rFonts w:ascii="宋体" w:hAnsi="宋体"/>
          <w:sz w:val="30"/>
          <w:szCs w:val="30"/>
        </w:rPr>
      </w:pPr>
    </w:p>
    <w:p w14:paraId="06CFA2FD" w14:textId="77777777" w:rsidR="00221597" w:rsidRDefault="00221597">
      <w:pPr>
        <w:ind w:firstLine="600"/>
        <w:rPr>
          <w:rFonts w:ascii="宋体" w:hAnsi="宋体"/>
          <w:sz w:val="30"/>
          <w:szCs w:val="30"/>
        </w:rPr>
      </w:pPr>
    </w:p>
    <w:p w14:paraId="66AC6986" w14:textId="77777777" w:rsidR="00221597" w:rsidRPr="003C6920" w:rsidRDefault="00A52797">
      <w:pPr>
        <w:pStyle w:val="Title1"/>
        <w:ind w:firstLine="567"/>
        <w:rPr>
          <w:sz w:val="52"/>
          <w:szCs w:val="52"/>
        </w:rPr>
      </w:pPr>
      <w:r w:rsidRPr="003C6920">
        <w:rPr>
          <w:rFonts w:hint="eastAsia"/>
          <w:sz w:val="52"/>
          <w:szCs w:val="52"/>
        </w:rPr>
        <w:t>冷藏集装箱信息化系统</w:t>
      </w:r>
    </w:p>
    <w:p w14:paraId="7F591A8F" w14:textId="77777777" w:rsidR="00221597" w:rsidRPr="003C6920" w:rsidRDefault="00A52797">
      <w:pPr>
        <w:pStyle w:val="Title1"/>
        <w:ind w:firstLine="567"/>
        <w:rPr>
          <w:sz w:val="52"/>
          <w:szCs w:val="52"/>
        </w:rPr>
      </w:pPr>
      <w:r w:rsidRPr="003C6920">
        <w:rPr>
          <w:rFonts w:hint="eastAsia"/>
          <w:sz w:val="52"/>
          <w:szCs w:val="52"/>
        </w:rPr>
        <w:t>系统部署说明书</w:t>
      </w:r>
    </w:p>
    <w:p w14:paraId="185CDAD6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3D43F306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72CEF841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0916D5F8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4C1B446A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4D1C6E9F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56CCBAFA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072DF445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0900C0AE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7CEC7CDE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177F508E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0A420D77" w14:textId="77777777" w:rsidR="00221597" w:rsidRPr="003C6920" w:rsidRDefault="00221597">
      <w:pPr>
        <w:ind w:firstLine="600"/>
        <w:rPr>
          <w:rFonts w:ascii="宋体" w:hAnsi="宋体"/>
          <w:sz w:val="30"/>
          <w:szCs w:val="30"/>
        </w:rPr>
      </w:pPr>
    </w:p>
    <w:p w14:paraId="230B3259" w14:textId="77777777" w:rsidR="00221597" w:rsidRPr="003C6920" w:rsidRDefault="00221597">
      <w:pPr>
        <w:autoSpaceDE w:val="0"/>
        <w:autoSpaceDN w:val="0"/>
        <w:adjustRightInd w:val="0"/>
        <w:snapToGrid w:val="0"/>
        <w:jc w:val="center"/>
        <w:rPr>
          <w:rFonts w:ascii="Arial" w:hAnsi="Arial" w:cs="Arial"/>
          <w:color w:val="000000"/>
          <w:kern w:val="0"/>
          <w:szCs w:val="21"/>
          <w:lang w:val="en-GB"/>
        </w:rPr>
      </w:pPr>
    </w:p>
    <w:p w14:paraId="7F9748EF" w14:textId="77777777" w:rsidR="00221597" w:rsidRPr="003C6920" w:rsidRDefault="00221597">
      <w:pPr>
        <w:autoSpaceDE w:val="0"/>
        <w:autoSpaceDN w:val="0"/>
        <w:adjustRightInd w:val="0"/>
        <w:snapToGrid w:val="0"/>
        <w:jc w:val="center"/>
        <w:rPr>
          <w:rFonts w:ascii="Arial" w:hAnsi="Arial" w:cs="Arial"/>
          <w:color w:val="000000"/>
          <w:kern w:val="0"/>
          <w:szCs w:val="21"/>
          <w:lang w:val="en-GB"/>
        </w:rPr>
      </w:pPr>
    </w:p>
    <w:p w14:paraId="69D5F966" w14:textId="77777777" w:rsidR="00221597" w:rsidRPr="003C6920" w:rsidRDefault="00A52797">
      <w:pPr>
        <w:jc w:val="center"/>
        <w:rPr>
          <w:rFonts w:ascii="Arial" w:hAnsi="Arial" w:cs="Arial"/>
          <w:b/>
          <w:sz w:val="32"/>
          <w:szCs w:val="32"/>
        </w:rPr>
        <w:sectPr w:rsidR="00221597" w:rsidRPr="003C6920">
          <w:headerReference w:type="default" r:id="rId8"/>
          <w:footerReference w:type="even" r:id="rId9"/>
          <w:footerReference w:type="default" r:id="rId10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AndChars" w:linePitch="312"/>
        </w:sectPr>
      </w:pPr>
      <w:r w:rsidRPr="003C6920">
        <w:rPr>
          <w:rFonts w:ascii="Arial" w:hAnsi="Arial" w:cs="Arial"/>
          <w:b/>
          <w:sz w:val="32"/>
          <w:szCs w:val="32"/>
        </w:rPr>
        <w:t>二〇一九年</w:t>
      </w:r>
      <w:r w:rsidRPr="003C6920">
        <w:rPr>
          <w:rFonts w:ascii="Arial" w:hAnsi="Arial" w:cs="Arial" w:hint="eastAsia"/>
          <w:b/>
          <w:sz w:val="32"/>
          <w:szCs w:val="32"/>
        </w:rPr>
        <w:t>六</w:t>
      </w:r>
      <w:r w:rsidRPr="003C6920">
        <w:rPr>
          <w:rFonts w:ascii="Arial" w:hAnsi="Arial" w:cs="Arial"/>
          <w:b/>
          <w:sz w:val="32"/>
          <w:szCs w:val="32"/>
        </w:rPr>
        <w:t>月</w:t>
      </w:r>
    </w:p>
    <w:p w14:paraId="50CDB291" w14:textId="77777777" w:rsidR="00221597" w:rsidRPr="003C6920" w:rsidRDefault="00A52797">
      <w:pPr>
        <w:pStyle w:val="TOC1"/>
        <w:jc w:val="center"/>
      </w:pPr>
      <w:r w:rsidRPr="003C6920">
        <w:rPr>
          <w:rFonts w:hint="eastAsia"/>
        </w:rPr>
        <w:lastRenderedPageBreak/>
        <w:t>目录</w:t>
      </w:r>
    </w:p>
    <w:p w14:paraId="7E484FD2" w14:textId="44CAC567" w:rsidR="00221597" w:rsidRPr="003C6920" w:rsidRDefault="00A52797">
      <w:pPr>
        <w:pStyle w:val="TOC1"/>
        <w:tabs>
          <w:tab w:val="right" w:leader="dot" w:pos="8306"/>
        </w:tabs>
        <w:rPr>
          <w:noProof/>
        </w:rPr>
      </w:pPr>
      <w:r w:rsidRPr="003C6920">
        <w:rPr>
          <w:rFonts w:asciiTheme="minorEastAsia" w:eastAsiaTheme="minorEastAsia" w:hAnsiTheme="minorEastAsia" w:cstheme="minorEastAsia" w:hint="eastAsia"/>
          <w:b w:val="0"/>
          <w:bCs w:val="0"/>
          <w:smallCaps/>
          <w:sz w:val="28"/>
          <w:szCs w:val="28"/>
        </w:rPr>
        <w:fldChar w:fldCharType="begin"/>
      </w:r>
      <w:r w:rsidRPr="003C6920">
        <w:rPr>
          <w:rFonts w:asciiTheme="minorEastAsia" w:eastAsiaTheme="minorEastAsia" w:hAnsiTheme="minorEastAsia" w:cstheme="minorEastAsia" w:hint="eastAsia"/>
          <w:b w:val="0"/>
          <w:bCs w:val="0"/>
          <w:smallCaps/>
          <w:sz w:val="28"/>
          <w:szCs w:val="28"/>
        </w:rPr>
        <w:instrText xml:space="preserve"> TOC \o "1-3" \h \z \u </w:instrText>
      </w:r>
      <w:r w:rsidRPr="003C6920">
        <w:rPr>
          <w:rFonts w:asciiTheme="minorEastAsia" w:eastAsiaTheme="minorEastAsia" w:hAnsiTheme="minorEastAsia" w:cstheme="minorEastAsia" w:hint="eastAsia"/>
          <w:b w:val="0"/>
          <w:bCs w:val="0"/>
          <w:smallCaps/>
          <w:sz w:val="28"/>
          <w:szCs w:val="28"/>
        </w:rPr>
        <w:fldChar w:fldCharType="separate"/>
      </w:r>
      <w:hyperlink w:anchor="_Toc1545" w:history="1">
        <w:r w:rsidRPr="003C6920">
          <w:rPr>
            <w:noProof/>
          </w:rPr>
          <w:t>1</w:t>
        </w:r>
        <w:r w:rsidRPr="003C6920">
          <w:rPr>
            <w:rFonts w:hint="eastAsia"/>
            <w:noProof/>
            <w:kern w:val="44"/>
            <w:szCs w:val="44"/>
          </w:rPr>
          <w:t xml:space="preserve">. </w:t>
        </w:r>
        <w:r w:rsidRPr="003C6920">
          <w:rPr>
            <w:rFonts w:hint="eastAsia"/>
            <w:noProof/>
          </w:rPr>
          <w:t>项目部署架构设计</w:t>
        </w:r>
        <w:r w:rsidRPr="003C6920">
          <w:rPr>
            <w:noProof/>
          </w:rPr>
          <w:tab/>
        </w:r>
        <w:r w:rsidRPr="003C6920">
          <w:rPr>
            <w:noProof/>
          </w:rPr>
          <w:fldChar w:fldCharType="begin"/>
        </w:r>
        <w:r w:rsidRPr="003C6920">
          <w:rPr>
            <w:noProof/>
          </w:rPr>
          <w:instrText xml:space="preserve"> PAGEREF _Toc1545 </w:instrText>
        </w:r>
        <w:r w:rsidRPr="003C6920">
          <w:rPr>
            <w:noProof/>
          </w:rPr>
          <w:fldChar w:fldCharType="separate"/>
        </w:r>
        <w:r w:rsidR="00070FEA">
          <w:rPr>
            <w:noProof/>
          </w:rPr>
          <w:t>3</w:t>
        </w:r>
        <w:r w:rsidRPr="003C6920">
          <w:rPr>
            <w:noProof/>
          </w:rPr>
          <w:fldChar w:fldCharType="end"/>
        </w:r>
      </w:hyperlink>
    </w:p>
    <w:p w14:paraId="372B21C0" w14:textId="2F77AF20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25480" w:history="1">
        <w:r w:rsidR="00A52797" w:rsidRPr="003C6920">
          <w:rPr>
            <w:noProof/>
          </w:rPr>
          <w:t>1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1. </w:t>
        </w:r>
        <w:r w:rsidR="00A52797" w:rsidRPr="003C6920">
          <w:rPr>
            <w:rFonts w:hint="eastAsia"/>
            <w:noProof/>
          </w:rPr>
          <w:t>系统逻辑架构图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25480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3</w:t>
        </w:r>
        <w:r w:rsidR="00A52797" w:rsidRPr="003C6920">
          <w:rPr>
            <w:noProof/>
          </w:rPr>
          <w:fldChar w:fldCharType="end"/>
        </w:r>
      </w:hyperlink>
    </w:p>
    <w:p w14:paraId="0CBAA356" w14:textId="3992445C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22329" w:history="1">
        <w:r w:rsidR="00A52797" w:rsidRPr="003C6920">
          <w:rPr>
            <w:noProof/>
          </w:rPr>
          <w:t>1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2. </w:t>
        </w:r>
        <w:r w:rsidR="00A52797" w:rsidRPr="003C6920">
          <w:rPr>
            <w:rFonts w:hint="eastAsia"/>
            <w:noProof/>
          </w:rPr>
          <w:t>系统架构说明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22329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3</w:t>
        </w:r>
        <w:r w:rsidR="00A52797" w:rsidRPr="003C6920">
          <w:rPr>
            <w:noProof/>
          </w:rPr>
          <w:fldChar w:fldCharType="end"/>
        </w:r>
      </w:hyperlink>
    </w:p>
    <w:p w14:paraId="6F18D2E3" w14:textId="0A8565BF" w:rsidR="00221597" w:rsidRPr="003C6920" w:rsidRDefault="003C7323">
      <w:pPr>
        <w:pStyle w:val="TOC1"/>
        <w:tabs>
          <w:tab w:val="right" w:leader="dot" w:pos="8306"/>
        </w:tabs>
        <w:rPr>
          <w:noProof/>
        </w:rPr>
      </w:pPr>
      <w:hyperlink w:anchor="_Toc29446" w:history="1">
        <w:r w:rsidR="00A52797" w:rsidRPr="003C6920">
          <w:rPr>
            <w:noProof/>
          </w:rPr>
          <w:t>2</w:t>
        </w:r>
        <w:r w:rsidR="00A52797" w:rsidRPr="003C6920">
          <w:rPr>
            <w:rFonts w:hint="eastAsia"/>
            <w:noProof/>
            <w:kern w:val="44"/>
            <w:szCs w:val="44"/>
          </w:rPr>
          <w:t xml:space="preserve">. </w:t>
        </w:r>
        <w:r w:rsidR="00A52797" w:rsidRPr="003C6920">
          <w:rPr>
            <w:noProof/>
          </w:rPr>
          <w:t>平台软硬件配置方案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29446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4</w:t>
        </w:r>
        <w:r w:rsidR="00A52797" w:rsidRPr="003C6920">
          <w:rPr>
            <w:noProof/>
          </w:rPr>
          <w:fldChar w:fldCharType="end"/>
        </w:r>
      </w:hyperlink>
    </w:p>
    <w:p w14:paraId="265F3498" w14:textId="4268C0AE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10417" w:history="1">
        <w:r w:rsidR="00A52797" w:rsidRPr="003C6920">
          <w:rPr>
            <w:noProof/>
          </w:rPr>
          <w:t>2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1. </w:t>
        </w:r>
        <w:r w:rsidR="00A52797" w:rsidRPr="003C6920">
          <w:rPr>
            <w:noProof/>
          </w:rPr>
          <w:t>软件配置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10417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5</w:t>
        </w:r>
        <w:r w:rsidR="00A52797" w:rsidRPr="003C6920">
          <w:rPr>
            <w:noProof/>
          </w:rPr>
          <w:fldChar w:fldCharType="end"/>
        </w:r>
      </w:hyperlink>
    </w:p>
    <w:p w14:paraId="2D7174E0" w14:textId="7D7B2B71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25453" w:history="1">
        <w:r w:rsidR="00A52797" w:rsidRPr="003C6920">
          <w:rPr>
            <w:noProof/>
          </w:rPr>
          <w:t>2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2. </w:t>
        </w:r>
        <w:r w:rsidR="00A52797" w:rsidRPr="003C6920">
          <w:rPr>
            <w:noProof/>
          </w:rPr>
          <w:t>硬件配置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25453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5</w:t>
        </w:r>
        <w:r w:rsidR="00A52797" w:rsidRPr="003C6920">
          <w:rPr>
            <w:noProof/>
          </w:rPr>
          <w:fldChar w:fldCharType="end"/>
        </w:r>
      </w:hyperlink>
    </w:p>
    <w:p w14:paraId="749D7E0D" w14:textId="4BADF59B" w:rsidR="00221597" w:rsidRPr="003C6920" w:rsidRDefault="003C7323">
      <w:pPr>
        <w:pStyle w:val="TOC1"/>
        <w:tabs>
          <w:tab w:val="right" w:leader="dot" w:pos="8306"/>
        </w:tabs>
        <w:rPr>
          <w:noProof/>
        </w:rPr>
      </w:pPr>
      <w:hyperlink w:anchor="_Toc31536" w:history="1">
        <w:r w:rsidR="00A52797" w:rsidRPr="003C6920">
          <w:rPr>
            <w:noProof/>
          </w:rPr>
          <w:t>3</w:t>
        </w:r>
        <w:r w:rsidR="00A52797" w:rsidRPr="003C6920">
          <w:rPr>
            <w:rFonts w:hint="eastAsia"/>
            <w:noProof/>
            <w:kern w:val="44"/>
            <w:szCs w:val="44"/>
          </w:rPr>
          <w:t xml:space="preserve">. </w:t>
        </w:r>
        <w:r w:rsidR="00A52797" w:rsidRPr="003C6920">
          <w:rPr>
            <w:rFonts w:hint="eastAsia"/>
            <w:noProof/>
          </w:rPr>
          <w:t>项目部署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31536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5</w:t>
        </w:r>
        <w:r w:rsidR="00A52797" w:rsidRPr="003C6920">
          <w:rPr>
            <w:noProof/>
          </w:rPr>
          <w:fldChar w:fldCharType="end"/>
        </w:r>
      </w:hyperlink>
    </w:p>
    <w:p w14:paraId="58F9C044" w14:textId="494B804D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2668" w:history="1">
        <w:r w:rsidR="00A52797" w:rsidRPr="003C6920">
          <w:rPr>
            <w:noProof/>
          </w:rPr>
          <w:t>3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1. </w:t>
        </w:r>
        <w:r w:rsidR="00A52797" w:rsidRPr="003C6920">
          <w:rPr>
            <w:rFonts w:hint="eastAsia"/>
            <w:noProof/>
          </w:rPr>
          <w:t>业务应用前端部署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2668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5</w:t>
        </w:r>
        <w:r w:rsidR="00A52797" w:rsidRPr="003C6920">
          <w:rPr>
            <w:noProof/>
          </w:rPr>
          <w:fldChar w:fldCharType="end"/>
        </w:r>
      </w:hyperlink>
    </w:p>
    <w:p w14:paraId="0051E12D" w14:textId="5ED6E407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3544" w:history="1">
        <w:r w:rsidR="00A52797" w:rsidRPr="003C6920">
          <w:rPr>
            <w:noProof/>
          </w:rPr>
          <w:t>3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2. </w:t>
        </w:r>
        <w:r w:rsidR="00A52797" w:rsidRPr="003C6920">
          <w:rPr>
            <w:rFonts w:hint="eastAsia"/>
            <w:noProof/>
          </w:rPr>
          <w:t>TOMCAT</w:t>
        </w:r>
        <w:r w:rsidR="00A52797" w:rsidRPr="003C6920">
          <w:rPr>
            <w:noProof/>
          </w:rPr>
          <w:t>部署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3544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5</w:t>
        </w:r>
        <w:r w:rsidR="00A52797" w:rsidRPr="003C6920">
          <w:rPr>
            <w:noProof/>
          </w:rPr>
          <w:fldChar w:fldCharType="end"/>
        </w:r>
      </w:hyperlink>
    </w:p>
    <w:p w14:paraId="6038211C" w14:textId="2281D3F4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4645" w:history="1">
        <w:r w:rsidR="00A52797" w:rsidRPr="003C6920">
          <w:rPr>
            <w:noProof/>
          </w:rPr>
          <w:t>3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3. </w:t>
        </w:r>
        <w:r w:rsidR="00A52797" w:rsidRPr="003C6920">
          <w:rPr>
            <w:rFonts w:hint="eastAsia"/>
            <w:noProof/>
          </w:rPr>
          <w:t>NETTY</w:t>
        </w:r>
        <w:r w:rsidR="00A52797" w:rsidRPr="003C6920">
          <w:rPr>
            <w:noProof/>
          </w:rPr>
          <w:t>部署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4645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12</w:t>
        </w:r>
        <w:r w:rsidR="00A52797" w:rsidRPr="003C6920">
          <w:rPr>
            <w:noProof/>
          </w:rPr>
          <w:fldChar w:fldCharType="end"/>
        </w:r>
      </w:hyperlink>
    </w:p>
    <w:p w14:paraId="645B1DFE" w14:textId="5A0A0671" w:rsidR="00221597" w:rsidRPr="003C6920" w:rsidRDefault="003C7323">
      <w:pPr>
        <w:pStyle w:val="TOC2"/>
        <w:tabs>
          <w:tab w:val="right" w:leader="dot" w:pos="8306"/>
        </w:tabs>
        <w:rPr>
          <w:noProof/>
        </w:rPr>
      </w:pPr>
      <w:hyperlink w:anchor="_Toc13244" w:history="1">
        <w:r w:rsidR="00A52797" w:rsidRPr="003C6920">
          <w:rPr>
            <w:noProof/>
          </w:rPr>
          <w:t>3</w:t>
        </w:r>
        <w:r w:rsidR="00A52797" w:rsidRPr="003C6920">
          <w:rPr>
            <w:rFonts w:ascii="Arial" w:hAnsi="Arial" w:hint="eastAsia"/>
            <w:bCs/>
            <w:noProof/>
            <w:szCs w:val="32"/>
          </w:rPr>
          <w:t xml:space="preserve">.4. </w:t>
        </w:r>
        <w:r w:rsidR="00A52797" w:rsidRPr="003C6920">
          <w:rPr>
            <w:noProof/>
          </w:rPr>
          <w:t>物理部署</w:t>
        </w:r>
        <w:r w:rsidR="00A52797" w:rsidRPr="003C6920">
          <w:rPr>
            <w:noProof/>
          </w:rPr>
          <w:tab/>
        </w:r>
        <w:r w:rsidR="00A52797" w:rsidRPr="003C6920">
          <w:rPr>
            <w:noProof/>
          </w:rPr>
          <w:fldChar w:fldCharType="begin"/>
        </w:r>
        <w:r w:rsidR="00A52797" w:rsidRPr="003C6920">
          <w:rPr>
            <w:noProof/>
          </w:rPr>
          <w:instrText xml:space="preserve"> PAGEREF _Toc13244 </w:instrText>
        </w:r>
        <w:r w:rsidR="00A52797" w:rsidRPr="003C6920">
          <w:rPr>
            <w:noProof/>
          </w:rPr>
          <w:fldChar w:fldCharType="separate"/>
        </w:r>
        <w:r w:rsidR="00070FEA">
          <w:rPr>
            <w:noProof/>
          </w:rPr>
          <w:t>16</w:t>
        </w:r>
        <w:r w:rsidR="00A52797" w:rsidRPr="003C6920">
          <w:rPr>
            <w:noProof/>
          </w:rPr>
          <w:fldChar w:fldCharType="end"/>
        </w:r>
      </w:hyperlink>
    </w:p>
    <w:p w14:paraId="169A73F1" w14:textId="77777777" w:rsidR="00221597" w:rsidRPr="003C6920" w:rsidRDefault="00A52797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28"/>
          <w:szCs w:val="28"/>
        </w:rPr>
        <w:sectPr w:rsidR="00221597" w:rsidRPr="003C6920">
          <w:headerReference w:type="default" r:id="rId11"/>
          <w:pgSz w:w="11906" w:h="16838"/>
          <w:pgMar w:top="1440" w:right="1800" w:bottom="1440" w:left="1800" w:header="720" w:footer="720" w:gutter="0"/>
          <w:cols w:space="720"/>
          <w:docGrid w:type="linesAndChars" w:linePitch="312"/>
        </w:sectPr>
      </w:pPr>
      <w:r w:rsidRPr="003C6920">
        <w:rPr>
          <w:rFonts w:asciiTheme="minorEastAsia" w:eastAsiaTheme="minorEastAsia" w:hAnsiTheme="minorEastAsia" w:cstheme="minorEastAsia" w:hint="eastAsia"/>
          <w:bCs/>
          <w:smallCaps/>
          <w:szCs w:val="28"/>
        </w:rPr>
        <w:fldChar w:fldCharType="end"/>
      </w:r>
    </w:p>
    <w:p w14:paraId="3E5E8FC9" w14:textId="77777777" w:rsidR="00221597" w:rsidRPr="003C6920" w:rsidRDefault="00A52797">
      <w:pPr>
        <w:pStyle w:val="1"/>
      </w:pPr>
      <w:bookmarkStart w:id="0" w:name="_Toc1545"/>
      <w:r w:rsidRPr="003C6920">
        <w:rPr>
          <w:rFonts w:hint="eastAsia"/>
        </w:rPr>
        <w:lastRenderedPageBreak/>
        <w:t>项目部署架构设计</w:t>
      </w:r>
      <w:bookmarkEnd w:id="0"/>
    </w:p>
    <w:p w14:paraId="4CBEE471" w14:textId="77777777" w:rsidR="00221597" w:rsidRPr="003C6920" w:rsidRDefault="00A52797">
      <w:pPr>
        <w:pStyle w:val="2"/>
      </w:pPr>
      <w:bookmarkStart w:id="1" w:name="_Toc25480"/>
      <w:r w:rsidRPr="003C6920">
        <w:rPr>
          <w:rFonts w:hint="eastAsia"/>
        </w:rPr>
        <w:t>系统部署逻辑架构图</w:t>
      </w:r>
      <w:bookmarkEnd w:id="1"/>
    </w:p>
    <w:p w14:paraId="524E9565" w14:textId="77777777" w:rsidR="00221597" w:rsidRPr="003C6920" w:rsidRDefault="00A52797">
      <w:r w:rsidRPr="003C6920">
        <w:object w:dxaOrig="8310" w:dyaOrig="6315" w14:anchorId="37516F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15.65pt" o:ole="">
            <v:imagedata r:id="rId12" o:title=""/>
          </v:shape>
          <o:OLEObject Type="Embed" ProgID="Visio.Drawing.15" ShapeID="_x0000_i1025" DrawAspect="Content" ObjectID="_1636458032" r:id="rId13"/>
        </w:object>
      </w:r>
    </w:p>
    <w:p w14:paraId="2BC6356F" w14:textId="77777777" w:rsidR="00221597" w:rsidRPr="003C6920" w:rsidRDefault="00A52797">
      <w:pPr>
        <w:pStyle w:val="2"/>
      </w:pPr>
      <w:bookmarkStart w:id="2" w:name="_Toc22329"/>
      <w:r w:rsidRPr="003C6920">
        <w:rPr>
          <w:rFonts w:hint="eastAsia"/>
        </w:rPr>
        <w:t>系统部署说明</w:t>
      </w:r>
      <w:bookmarkEnd w:id="2"/>
    </w:p>
    <w:p w14:paraId="6DFCB2D2" w14:textId="77777777" w:rsidR="00221597" w:rsidRPr="003C6920" w:rsidRDefault="00A52797">
      <w:pPr>
        <w:ind w:firstLine="420"/>
      </w:pPr>
      <w:r w:rsidRPr="003C6920">
        <w:rPr>
          <w:rFonts w:hint="eastAsia"/>
        </w:rPr>
        <w:t>系统应用部署采用</w:t>
      </w:r>
      <w:r w:rsidRPr="003C6920">
        <w:rPr>
          <w:rFonts w:hint="eastAsia"/>
        </w:rPr>
        <w:t>Nginx</w:t>
      </w:r>
      <w:r w:rsidRPr="003C6920">
        <w:rPr>
          <w:rFonts w:hint="eastAsia"/>
        </w:rPr>
        <w:t>反向代理分发请求到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，一台</w:t>
      </w:r>
      <w:r w:rsidRPr="003C6920">
        <w:rPr>
          <w:rFonts w:hint="eastAsia"/>
        </w:rPr>
        <w:t>Nginx</w:t>
      </w:r>
      <w:r w:rsidRPr="003C6920">
        <w:rPr>
          <w:rFonts w:hint="eastAsia"/>
        </w:rPr>
        <w:t>同时支持并发量最高为</w:t>
      </w:r>
      <w:r w:rsidRPr="003C6920">
        <w:rPr>
          <w:rFonts w:hint="eastAsia"/>
        </w:rPr>
        <w:t>50000</w:t>
      </w:r>
      <w:r w:rsidRPr="003C6920">
        <w:rPr>
          <w:rFonts w:hint="eastAsia"/>
        </w:rPr>
        <w:t>，极大提升了系统用户并发量，同时作为负载均衡服务器，为项目后期扩展提供支持。数据库采用</w:t>
      </w:r>
      <w:r w:rsidRPr="003C6920">
        <w:rPr>
          <w:rFonts w:hint="eastAsia"/>
        </w:rPr>
        <w:t>MySQL</w:t>
      </w:r>
      <w:r w:rsidRPr="003C6920">
        <w:rPr>
          <w:rFonts w:hint="eastAsia"/>
        </w:rPr>
        <w:t>、</w:t>
      </w:r>
      <w:r w:rsidRPr="003C6920">
        <w:rPr>
          <w:rFonts w:hint="eastAsia"/>
        </w:rPr>
        <w:t>Redis</w:t>
      </w:r>
      <w:r w:rsidRPr="003C6920">
        <w:rPr>
          <w:rFonts w:hint="eastAsia"/>
        </w:rPr>
        <w:t>和</w:t>
      </w:r>
      <w:r w:rsidRPr="003C6920">
        <w:rPr>
          <w:rFonts w:hint="eastAsia"/>
        </w:rPr>
        <w:t>MongoDB</w:t>
      </w:r>
      <w:r w:rsidRPr="003C6920">
        <w:rPr>
          <w:rFonts w:hint="eastAsia"/>
        </w:rPr>
        <w:t>结合，文件存储采用阿里云对象存储</w:t>
      </w:r>
      <w:r w:rsidRPr="003C6920">
        <w:rPr>
          <w:rFonts w:hint="eastAsia"/>
        </w:rPr>
        <w:t>OSS</w:t>
      </w:r>
      <w:r w:rsidRPr="003C6920">
        <w:rPr>
          <w:rFonts w:hint="eastAsia"/>
        </w:rPr>
        <w:t>，支撑业务应用高速无延迟响应。</w:t>
      </w:r>
    </w:p>
    <w:p w14:paraId="126517C8" w14:textId="77777777" w:rsidR="00221597" w:rsidRPr="003C6920" w:rsidRDefault="00A52797">
      <w:pPr>
        <w:ind w:firstLine="420"/>
      </w:pPr>
      <w:r w:rsidRPr="003C6920">
        <w:rPr>
          <w:rFonts w:hint="eastAsia"/>
        </w:rPr>
        <w:t>为响应前期快速上线及系统可扩展持续运行，对系统各功能抽象部署情况如下：</w:t>
      </w:r>
    </w:p>
    <w:p w14:paraId="4B4DFFF0" w14:textId="77777777" w:rsidR="00221597" w:rsidRPr="003C6920" w:rsidRDefault="00A52797">
      <w:pPr>
        <w:ind w:firstLine="420"/>
      </w:pPr>
      <w:r w:rsidRPr="003C6920">
        <w:rPr>
          <w:rFonts w:hint="eastAsia"/>
        </w:rPr>
        <w:t>将</w:t>
      </w:r>
      <w:proofErr w:type="spellStart"/>
      <w:r w:rsidRPr="003C6920">
        <w:rPr>
          <w:rFonts w:hint="eastAsia"/>
        </w:rPr>
        <w:t>nginx</w:t>
      </w:r>
      <w:proofErr w:type="spellEnd"/>
      <w:r w:rsidRPr="003C6920">
        <w:rPr>
          <w:rFonts w:hint="eastAsia"/>
        </w:rPr>
        <w:t>、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、</w:t>
      </w:r>
      <w:proofErr w:type="spellStart"/>
      <w:r w:rsidRPr="003C6920">
        <w:rPr>
          <w:rFonts w:hint="eastAsia"/>
        </w:rPr>
        <w:t>redis</w:t>
      </w:r>
      <w:proofErr w:type="spellEnd"/>
      <w:r w:rsidRPr="003C6920">
        <w:rPr>
          <w:rFonts w:hint="eastAsia"/>
        </w:rPr>
        <w:t>部署到一台</w:t>
      </w:r>
      <w:proofErr w:type="spellStart"/>
      <w:r w:rsidRPr="003C6920">
        <w:rPr>
          <w:rFonts w:hint="eastAsia"/>
        </w:rPr>
        <w:t>linux</w:t>
      </w:r>
      <w:proofErr w:type="spellEnd"/>
      <w:r w:rsidRPr="003C6920">
        <w:rPr>
          <w:rFonts w:hint="eastAsia"/>
        </w:rPr>
        <w:t>服务器中。部署前端应用、业务端应用及后台管理应用系统。</w:t>
      </w:r>
    </w:p>
    <w:p w14:paraId="0A608171" w14:textId="77777777" w:rsidR="00221597" w:rsidRPr="003C6920" w:rsidRDefault="00A52797">
      <w:pPr>
        <w:ind w:firstLine="420"/>
      </w:pPr>
      <w:r w:rsidRPr="003C6920">
        <w:rPr>
          <w:rFonts w:hint="eastAsia"/>
        </w:rPr>
        <w:t>硬件上报数据通过</w:t>
      </w:r>
      <w:r w:rsidRPr="003C6920">
        <w:rPr>
          <w:rFonts w:hint="eastAsia"/>
        </w:rPr>
        <w:t>TCP</w:t>
      </w:r>
      <w:r w:rsidRPr="003C6920">
        <w:rPr>
          <w:rFonts w:hint="eastAsia"/>
        </w:rPr>
        <w:t>协议，长连接和短连接共存。防止对正常业务影响。使用</w:t>
      </w:r>
      <w:proofErr w:type="spellStart"/>
      <w:r w:rsidRPr="003C6920">
        <w:rPr>
          <w:rFonts w:hint="eastAsia"/>
        </w:rPr>
        <w:t>netty</w:t>
      </w:r>
      <w:proofErr w:type="spellEnd"/>
      <w:r w:rsidRPr="003C6920">
        <w:rPr>
          <w:rFonts w:hint="eastAsia"/>
        </w:rPr>
        <w:t>框架接收</w:t>
      </w:r>
      <w:proofErr w:type="spellStart"/>
      <w:r w:rsidRPr="003C6920">
        <w:rPr>
          <w:rFonts w:hint="eastAsia"/>
        </w:rPr>
        <w:t>tcp</w:t>
      </w:r>
      <w:proofErr w:type="spellEnd"/>
      <w:r w:rsidRPr="003C6920">
        <w:rPr>
          <w:rFonts w:hint="eastAsia"/>
        </w:rPr>
        <w:t>上报数据。</w:t>
      </w:r>
      <w:proofErr w:type="spellStart"/>
      <w:r w:rsidRPr="003C6920">
        <w:rPr>
          <w:rFonts w:hint="eastAsia"/>
        </w:rPr>
        <w:t>netty</w:t>
      </w:r>
      <w:proofErr w:type="spellEnd"/>
      <w:r w:rsidRPr="003C6920">
        <w:rPr>
          <w:rFonts w:hint="eastAsia"/>
        </w:rPr>
        <w:t>部署到另外一台服务器中，提供对硬件上报数据解析及存储功能。</w:t>
      </w:r>
    </w:p>
    <w:p w14:paraId="33528B11" w14:textId="77777777" w:rsidR="00221597" w:rsidRPr="003C6920" w:rsidRDefault="00A52797">
      <w:pPr>
        <w:pStyle w:val="1"/>
        <w:rPr>
          <w:rFonts w:cs="Arial"/>
        </w:rPr>
      </w:pPr>
      <w:bookmarkStart w:id="3" w:name="_Toc29446"/>
      <w:bookmarkStart w:id="4" w:name="_Toc252027686"/>
      <w:r w:rsidRPr="003C6920">
        <w:lastRenderedPageBreak/>
        <w:t>平台软硬件配置方案</w:t>
      </w:r>
      <w:bookmarkEnd w:id="3"/>
      <w:bookmarkEnd w:id="4"/>
    </w:p>
    <w:p w14:paraId="00ADDBCE" w14:textId="77777777" w:rsidR="00221597" w:rsidRPr="003C6920" w:rsidRDefault="00A52797">
      <w:p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>根据</w:t>
      </w:r>
      <w:r w:rsidRPr="003C6920">
        <w:rPr>
          <w:rFonts w:ascii="Arial" w:hAnsi="Arial" w:cs="Arial" w:hint="eastAsia"/>
        </w:rPr>
        <w:t>统一管理</w:t>
      </w:r>
      <w:r w:rsidRPr="003C6920">
        <w:rPr>
          <w:rFonts w:ascii="Arial" w:hAnsi="Arial" w:cs="Arial"/>
        </w:rPr>
        <w:t>平台的软件要求</w:t>
      </w:r>
      <w:r w:rsidRPr="003C6920">
        <w:rPr>
          <w:rFonts w:ascii="Arial" w:hAnsi="Arial" w:cs="Arial" w:hint="eastAsia"/>
        </w:rPr>
        <w:t>及项目</w:t>
      </w:r>
      <w:r w:rsidRPr="003C6920">
        <w:rPr>
          <w:rFonts w:ascii="Arial" w:hAnsi="Arial" w:cs="Arial"/>
        </w:rPr>
        <w:t>实际情况，推荐软硬件配置如下所述</w:t>
      </w:r>
      <w:r w:rsidRPr="003C6920">
        <w:rPr>
          <w:rFonts w:ascii="Arial" w:hAnsi="Arial" w:cs="Arial" w:hint="eastAsia"/>
        </w:rPr>
        <w:t>：</w:t>
      </w:r>
    </w:p>
    <w:tbl>
      <w:tblPr>
        <w:tblW w:w="833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29"/>
        <w:gridCol w:w="2730"/>
        <w:gridCol w:w="1785"/>
        <w:gridCol w:w="2492"/>
      </w:tblGrid>
      <w:tr w:rsidR="00221597" w:rsidRPr="003C6920" w14:paraId="3557B25E" w14:textId="77777777">
        <w:trPr>
          <w:trHeight w:val="286"/>
        </w:trPr>
        <w:tc>
          <w:tcPr>
            <w:tcW w:w="132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8D60C09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阿里云服务</w:t>
            </w:r>
          </w:p>
        </w:tc>
        <w:tc>
          <w:tcPr>
            <w:tcW w:w="273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6987077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选型</w:t>
            </w:r>
          </w:p>
        </w:tc>
        <w:tc>
          <w:tcPr>
            <w:tcW w:w="1785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11F573E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费用(2年)</w:t>
            </w:r>
          </w:p>
        </w:tc>
        <w:tc>
          <w:tcPr>
            <w:tcW w:w="249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A62A4C2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阿里云地址</w:t>
            </w:r>
          </w:p>
        </w:tc>
      </w:tr>
      <w:tr w:rsidR="00221597" w:rsidRPr="003C6920" w14:paraId="3D469009" w14:textId="77777777">
        <w:trPr>
          <w:trHeight w:val="1351"/>
        </w:trPr>
        <w:tc>
          <w:tcPr>
            <w:tcW w:w="132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0629EC9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云数据库</w:t>
            </w:r>
            <w:proofErr w:type="spellStart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mongodb</w:t>
            </w:r>
            <w:proofErr w:type="spellEnd"/>
          </w:p>
        </w:tc>
        <w:tc>
          <w:tcPr>
            <w:tcW w:w="273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272484E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版本：MongoDB 3.4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存储引擎：</w:t>
            </w:r>
            <w:proofErr w:type="spellStart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WiredTiger</w:t>
            </w:r>
            <w:proofErr w:type="spellEnd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单节点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规格：4核16G(最大连接数20000)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 xml:space="preserve">存储空间： 800G </w:t>
            </w:r>
          </w:p>
        </w:tc>
        <w:tc>
          <w:tcPr>
            <w:tcW w:w="1785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54CB685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20,647.20  元</w:t>
            </w:r>
          </w:p>
        </w:tc>
        <w:tc>
          <w:tcPr>
            <w:tcW w:w="249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B0300E7" w14:textId="77777777" w:rsidR="00221597" w:rsidRPr="003C6920" w:rsidRDefault="003C7323">
            <w:pPr>
              <w:widowControl/>
              <w:jc w:val="left"/>
              <w:textAlignment w:val="center"/>
              <w:rPr>
                <w:rFonts w:ascii="宋体" w:hAnsi="宋体" w:cs="宋体"/>
                <w:color w:val="800080"/>
                <w:sz w:val="22"/>
                <w:u w:val="single"/>
              </w:rPr>
            </w:pPr>
            <w:hyperlink r:id="rId14" w:anchor="/buy" w:history="1">
              <w:r w:rsidR="00A52797" w:rsidRPr="003C6920">
                <w:rPr>
                  <w:rStyle w:val="ad"/>
                  <w:rFonts w:ascii="宋体" w:hAnsi="宋体" w:cs="宋体" w:hint="eastAsia"/>
                  <w:sz w:val="22"/>
                </w:rPr>
                <w:t>https://common-buy.aliyun.com/dds/prepay?spm=5176.7897646.0.0.62be1de6QBv8fP#/buy</w:t>
              </w:r>
            </w:hyperlink>
          </w:p>
        </w:tc>
      </w:tr>
      <w:tr w:rsidR="00221597" w:rsidRPr="003C6920" w14:paraId="2774D0AA" w14:textId="77777777">
        <w:trPr>
          <w:trHeight w:val="2431"/>
        </w:trPr>
        <w:tc>
          <w:tcPr>
            <w:tcW w:w="132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7107552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云服务器ECS</w:t>
            </w:r>
          </w:p>
        </w:tc>
        <w:tc>
          <w:tcPr>
            <w:tcW w:w="273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D71B2A4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通用型g5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CPU：4vCPU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内存：16GiB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处理器主频：2.5GHz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内网带宽：1.5Gbps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内网收发包：50万PPS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操作系统版本：centos 6.8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系统盘：40G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数据盘：200G</w:t>
            </w:r>
          </w:p>
        </w:tc>
        <w:tc>
          <w:tcPr>
            <w:tcW w:w="1785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DDF0DF9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proofErr w:type="gramStart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包年包月</w:t>
            </w:r>
            <w:proofErr w:type="gramEnd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型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11362.8 元</w:t>
            </w:r>
          </w:p>
        </w:tc>
        <w:tc>
          <w:tcPr>
            <w:tcW w:w="249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12805D6" w14:textId="77777777" w:rsidR="00221597" w:rsidRPr="003C6920" w:rsidRDefault="003C7323">
            <w:pPr>
              <w:widowControl/>
              <w:jc w:val="left"/>
              <w:textAlignment w:val="center"/>
              <w:rPr>
                <w:rFonts w:ascii="宋体" w:hAnsi="宋体" w:cs="宋体"/>
                <w:color w:val="0000FF"/>
                <w:sz w:val="22"/>
                <w:u w:val="single"/>
              </w:rPr>
            </w:pPr>
            <w:hyperlink r:id="rId15" w:anchor="/prepay/cn-beijing?internetMaxBandwidthOut=1&amp;periodType=Yearly&amp;internetChargeType=PayByBandwidth&amp;systemDisk={" w:history="1">
              <w:r w:rsidR="00A52797" w:rsidRPr="003C6920">
                <w:rPr>
                  <w:rStyle w:val="ad"/>
                  <w:rFonts w:ascii="宋体" w:hAnsi="宋体" w:cs="宋体" w:hint="eastAsia"/>
                  <w:sz w:val="22"/>
                </w:rPr>
                <w:t>https://ecs-buy.aliyun.com/wizard#/prepay/cn-beijing?internetMaxBandwidthOut=1&amp;periodType=Yearly&amp;internetChargeType=PayByBandwidth&amp;systemDisk=%7B%22category%22:%22cloud_efficiency%22,%22size%22:40%7D&amp;ioOptimized=optimized&amp;period=1&amp;instanceType=ecs.g5.large&amp;networkType=vpc</w:t>
              </w:r>
            </w:hyperlink>
          </w:p>
        </w:tc>
      </w:tr>
      <w:tr w:rsidR="00221597" w:rsidRPr="003C6920" w14:paraId="72E0D93D" w14:textId="77777777">
        <w:trPr>
          <w:trHeight w:val="810"/>
        </w:trPr>
        <w:tc>
          <w:tcPr>
            <w:tcW w:w="132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775CF37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对象存储</w:t>
            </w:r>
            <w:proofErr w:type="spellStart"/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oss</w:t>
            </w:r>
            <w:proofErr w:type="spellEnd"/>
          </w:p>
        </w:tc>
        <w:tc>
          <w:tcPr>
            <w:tcW w:w="273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D9B596F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存储：500G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流量：50G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（可动态扩容）</w:t>
            </w:r>
          </w:p>
        </w:tc>
        <w:tc>
          <w:tcPr>
            <w:tcW w:w="1785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BC2B2BF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 xml:space="preserve">存储：486 * 2年 = 972元 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流量：108 * 2年 = 216元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请求：0.01元/万次</w:t>
            </w:r>
          </w:p>
        </w:tc>
        <w:tc>
          <w:tcPr>
            <w:tcW w:w="249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74FFE70" w14:textId="77777777" w:rsidR="00221597" w:rsidRPr="003C6920" w:rsidRDefault="003C7323">
            <w:pPr>
              <w:widowControl/>
              <w:jc w:val="left"/>
              <w:textAlignment w:val="center"/>
              <w:rPr>
                <w:rFonts w:ascii="宋体" w:hAnsi="宋体" w:cs="宋体"/>
                <w:color w:val="0000FF"/>
                <w:sz w:val="22"/>
                <w:u w:val="single"/>
              </w:rPr>
            </w:pPr>
            <w:hyperlink r:id="rId16" w:anchor="/oss/detail" w:history="1">
              <w:r w:rsidR="00A52797" w:rsidRPr="003C6920">
                <w:rPr>
                  <w:rStyle w:val="ad"/>
                  <w:rFonts w:ascii="宋体" w:hAnsi="宋体" w:cs="宋体" w:hint="eastAsia"/>
                  <w:sz w:val="22"/>
                </w:rPr>
                <w:t>https://www.aliyun.com/price/product?spm=5176.8465980.home.20.4e701450VTwt0I#/oss/detail</w:t>
              </w:r>
            </w:hyperlink>
          </w:p>
        </w:tc>
      </w:tr>
      <w:tr w:rsidR="00221597" w:rsidRPr="003C6920" w14:paraId="0A33AD7B" w14:textId="77777777">
        <w:trPr>
          <w:trHeight w:val="1891"/>
        </w:trPr>
        <w:tc>
          <w:tcPr>
            <w:tcW w:w="132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6FAEF19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云数据库RDS MySQL</w:t>
            </w:r>
          </w:p>
        </w:tc>
        <w:tc>
          <w:tcPr>
            <w:tcW w:w="273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3B36853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版本：5.7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系列：基础版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存储类型：SSD云盘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网络类型：专有网络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规格：2核4GB(单机基础版)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存储空间：250G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购买时长：2年</w:t>
            </w:r>
          </w:p>
        </w:tc>
        <w:tc>
          <w:tcPr>
            <w:tcW w:w="1785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4B6149E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6,278.40 元</w:t>
            </w:r>
          </w:p>
        </w:tc>
        <w:tc>
          <w:tcPr>
            <w:tcW w:w="249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841AA6A" w14:textId="77777777" w:rsidR="00221597" w:rsidRPr="003C6920" w:rsidRDefault="003C7323">
            <w:pPr>
              <w:widowControl/>
              <w:jc w:val="left"/>
              <w:textAlignment w:val="center"/>
              <w:rPr>
                <w:rFonts w:ascii="宋体" w:hAnsi="宋体" w:cs="宋体"/>
                <w:color w:val="800080"/>
                <w:sz w:val="22"/>
                <w:u w:val="single"/>
              </w:rPr>
            </w:pPr>
            <w:hyperlink r:id="rId17" w:anchor="/create/rds" w:history="1">
              <w:r w:rsidR="00A52797" w:rsidRPr="003C6920">
                <w:rPr>
                  <w:rStyle w:val="ad"/>
                  <w:rFonts w:ascii="宋体" w:hAnsi="宋体" w:cs="宋体" w:hint="eastAsia"/>
                  <w:sz w:val="22"/>
                </w:rPr>
                <w:t>https://rds-buy.aliyun.com/rdsBuy?spm=5176.7920929.1290474.1.494541d6p0YPug#/create/rds</w:t>
              </w:r>
            </w:hyperlink>
          </w:p>
        </w:tc>
      </w:tr>
      <w:tr w:rsidR="00221597" w:rsidRPr="003C6920" w14:paraId="50F3A2FB" w14:textId="77777777">
        <w:trPr>
          <w:trHeight w:val="690"/>
        </w:trPr>
        <w:tc>
          <w:tcPr>
            <w:tcW w:w="8336" w:type="dxa"/>
            <w:gridSpan w:val="4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B92FCA8" w14:textId="77777777" w:rsidR="00221597" w:rsidRPr="003C6920" w:rsidRDefault="00A52797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2"/>
              </w:rPr>
            </w:pP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t>备注：</w:t>
            </w:r>
            <w:r w:rsidRPr="003C6920">
              <w:rPr>
                <w:rFonts w:ascii="宋体" w:hAnsi="宋体" w:cs="宋体" w:hint="eastAsia"/>
                <w:color w:val="000000"/>
                <w:kern w:val="0"/>
                <w:sz w:val="22"/>
                <w:lang w:bidi="ar"/>
              </w:rPr>
              <w:br/>
              <w:t>1.实际费用以阿里云正式环境产生费用为准</w:t>
            </w:r>
          </w:p>
        </w:tc>
      </w:tr>
    </w:tbl>
    <w:p w14:paraId="2DC04B08" w14:textId="77777777" w:rsidR="00221597" w:rsidRPr="003C6920" w:rsidRDefault="00221597">
      <w:pPr>
        <w:spacing w:line="360" w:lineRule="auto"/>
        <w:rPr>
          <w:rFonts w:ascii="Arial" w:hAnsi="Arial" w:cs="Arial"/>
        </w:rPr>
      </w:pPr>
    </w:p>
    <w:p w14:paraId="450B2F33" w14:textId="77777777" w:rsidR="00221597" w:rsidRPr="003C6920" w:rsidRDefault="00A52797">
      <w:pPr>
        <w:pStyle w:val="2"/>
      </w:pPr>
      <w:bookmarkStart w:id="5" w:name="_Toc252027687"/>
      <w:bookmarkStart w:id="6" w:name="_Toc248595906"/>
      <w:bookmarkStart w:id="7" w:name="_Toc248846342"/>
      <w:bookmarkStart w:id="8" w:name="_Toc10417"/>
      <w:r w:rsidRPr="003C6920">
        <w:lastRenderedPageBreak/>
        <w:t>软件配置</w:t>
      </w:r>
      <w:bookmarkEnd w:id="5"/>
      <w:bookmarkEnd w:id="6"/>
      <w:bookmarkEnd w:id="7"/>
      <w:bookmarkEnd w:id="8"/>
    </w:p>
    <w:p w14:paraId="591E8155" w14:textId="77777777" w:rsidR="00221597" w:rsidRPr="003C6920" w:rsidRDefault="00A52797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>操作系统：</w:t>
      </w:r>
      <w:r w:rsidRPr="003C6920">
        <w:rPr>
          <w:rFonts w:ascii="Arial" w:hAnsi="Arial" w:cs="Arial"/>
        </w:rPr>
        <w:t xml:space="preserve">  </w:t>
      </w:r>
      <w:r w:rsidRPr="003C6920">
        <w:rPr>
          <w:rFonts w:ascii="Arial" w:hAnsi="Arial" w:cs="Arial"/>
        </w:rPr>
        <w:tab/>
      </w:r>
      <w:proofErr w:type="spellStart"/>
      <w:r w:rsidRPr="003C6920">
        <w:rPr>
          <w:rFonts w:ascii="Arial" w:hAnsi="Arial" w:cs="Arial"/>
        </w:rPr>
        <w:t>linux</w:t>
      </w:r>
      <w:proofErr w:type="spellEnd"/>
    </w:p>
    <w:p w14:paraId="02547080" w14:textId="77777777" w:rsidR="00221597" w:rsidRPr="003C6920" w:rsidRDefault="00A52797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>数据库：</w:t>
      </w:r>
      <w:r w:rsidRPr="003C6920">
        <w:rPr>
          <w:rFonts w:ascii="Arial" w:hAnsi="Arial" w:cs="Arial"/>
        </w:rPr>
        <w:t xml:space="preserve">    </w:t>
      </w:r>
      <w:r w:rsidRPr="003C6920">
        <w:rPr>
          <w:rFonts w:ascii="Arial" w:hAnsi="Arial" w:cs="Arial"/>
        </w:rPr>
        <w:tab/>
      </w:r>
      <w:proofErr w:type="spellStart"/>
      <w:r w:rsidRPr="003C6920">
        <w:rPr>
          <w:rFonts w:ascii="Arial" w:hAnsi="Arial" w:cs="Arial" w:hint="eastAsia"/>
        </w:rPr>
        <w:t>mysql</w:t>
      </w:r>
      <w:proofErr w:type="spellEnd"/>
      <w:r w:rsidRPr="003C6920">
        <w:rPr>
          <w:rFonts w:ascii="Arial" w:hAnsi="Arial" w:cs="Arial"/>
        </w:rPr>
        <w:t xml:space="preserve"> 5.7</w:t>
      </w:r>
      <w:r w:rsidRPr="003C6920">
        <w:rPr>
          <w:rFonts w:ascii="Arial" w:hAnsi="Arial" w:cs="Arial"/>
        </w:rPr>
        <w:t>及以上</w:t>
      </w:r>
      <w:r w:rsidRPr="003C6920">
        <w:rPr>
          <w:rFonts w:ascii="Arial" w:hAnsi="Arial" w:cs="Arial" w:hint="eastAsia"/>
        </w:rPr>
        <w:t>；</w:t>
      </w:r>
      <w:proofErr w:type="spellStart"/>
      <w:r w:rsidRPr="003C6920">
        <w:rPr>
          <w:rFonts w:ascii="Arial" w:hAnsi="Arial" w:cs="Arial"/>
        </w:rPr>
        <w:t>mongodb</w:t>
      </w:r>
      <w:proofErr w:type="spellEnd"/>
      <w:r w:rsidRPr="003C6920">
        <w:rPr>
          <w:rFonts w:ascii="Arial" w:hAnsi="Arial" w:cs="Arial"/>
        </w:rPr>
        <w:t xml:space="preserve"> 3.4</w:t>
      </w:r>
      <w:r w:rsidRPr="003C6920">
        <w:rPr>
          <w:rFonts w:ascii="Arial" w:hAnsi="Arial" w:cs="Arial"/>
        </w:rPr>
        <w:t>以上</w:t>
      </w:r>
      <w:r w:rsidRPr="003C6920">
        <w:rPr>
          <w:rFonts w:ascii="Arial" w:hAnsi="Arial" w:cs="Arial" w:hint="eastAsia"/>
        </w:rPr>
        <w:t>；</w:t>
      </w:r>
      <w:proofErr w:type="spellStart"/>
      <w:r w:rsidRPr="003C6920">
        <w:rPr>
          <w:rFonts w:ascii="Arial" w:hAnsi="Arial" w:cs="Arial"/>
        </w:rPr>
        <w:t>redis</w:t>
      </w:r>
      <w:proofErr w:type="spellEnd"/>
      <w:r w:rsidRPr="003C6920">
        <w:rPr>
          <w:rFonts w:ascii="Arial" w:hAnsi="Arial" w:cs="Arial" w:hint="eastAsia"/>
        </w:rPr>
        <w:t>(</w:t>
      </w:r>
      <w:r w:rsidRPr="003C6920">
        <w:rPr>
          <w:rFonts w:ascii="Arial" w:hAnsi="Arial" w:cs="Arial" w:hint="eastAsia"/>
        </w:rPr>
        <w:t>参考附件</w:t>
      </w:r>
      <w:r w:rsidRPr="003C6920">
        <w:rPr>
          <w:rFonts w:ascii="Arial" w:hAnsi="Arial" w:cs="Arial" w:hint="eastAsia"/>
        </w:rPr>
        <w:t>A)</w:t>
      </w:r>
    </w:p>
    <w:p w14:paraId="7C6C9113" w14:textId="77777777" w:rsidR="00221597" w:rsidRPr="003C6920" w:rsidRDefault="00A52797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>应用中间件：</w:t>
      </w:r>
      <w:r w:rsidRPr="003C6920">
        <w:rPr>
          <w:rFonts w:ascii="Arial" w:hAnsi="Arial" w:cs="Arial"/>
        </w:rPr>
        <w:t xml:space="preserve"> </w:t>
      </w:r>
      <w:r w:rsidRPr="003C6920">
        <w:rPr>
          <w:rFonts w:ascii="Arial" w:hAnsi="Arial" w:cs="Arial"/>
        </w:rPr>
        <w:tab/>
        <w:t>tomcat7</w:t>
      </w:r>
      <w:r w:rsidRPr="003C6920">
        <w:rPr>
          <w:rFonts w:ascii="Arial" w:hAnsi="Arial" w:cs="Arial"/>
        </w:rPr>
        <w:t>及以上</w:t>
      </w:r>
      <w:r w:rsidRPr="003C6920">
        <w:rPr>
          <w:rFonts w:ascii="Arial" w:hAnsi="Arial" w:cs="Arial" w:hint="eastAsia"/>
        </w:rPr>
        <w:t>(</w:t>
      </w:r>
      <w:r w:rsidRPr="003C6920">
        <w:rPr>
          <w:rFonts w:ascii="Arial" w:hAnsi="Arial" w:cs="Arial" w:hint="eastAsia"/>
        </w:rPr>
        <w:t>参考附件</w:t>
      </w:r>
      <w:r w:rsidRPr="003C6920">
        <w:rPr>
          <w:rFonts w:ascii="Arial" w:hAnsi="Arial" w:cs="Arial" w:hint="eastAsia"/>
        </w:rPr>
        <w:t>C)</w:t>
      </w:r>
      <w:r w:rsidRPr="003C6920">
        <w:rPr>
          <w:rFonts w:ascii="Arial" w:hAnsi="Arial" w:cs="Arial" w:hint="eastAsia"/>
        </w:rPr>
        <w:t>，</w:t>
      </w:r>
      <w:proofErr w:type="spellStart"/>
      <w:r w:rsidRPr="003C6920">
        <w:rPr>
          <w:rFonts w:ascii="Arial" w:hAnsi="Arial" w:cs="Arial" w:hint="eastAsia"/>
        </w:rPr>
        <w:t>nginx</w:t>
      </w:r>
      <w:proofErr w:type="spellEnd"/>
      <w:r w:rsidRPr="003C6920">
        <w:rPr>
          <w:rFonts w:ascii="Arial" w:hAnsi="Arial" w:cs="Arial" w:hint="eastAsia"/>
        </w:rPr>
        <w:t>(</w:t>
      </w:r>
      <w:r w:rsidRPr="003C6920">
        <w:rPr>
          <w:rFonts w:ascii="Arial" w:hAnsi="Arial" w:cs="Arial" w:hint="eastAsia"/>
        </w:rPr>
        <w:t>参考附件</w:t>
      </w:r>
      <w:r w:rsidRPr="003C6920">
        <w:rPr>
          <w:rFonts w:ascii="Arial" w:hAnsi="Arial" w:cs="Arial" w:hint="eastAsia"/>
        </w:rPr>
        <w:t>D)</w:t>
      </w:r>
    </w:p>
    <w:p w14:paraId="6C06770B" w14:textId="77777777" w:rsidR="00221597" w:rsidRPr="003C6920" w:rsidRDefault="00A52797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>应用服务器</w:t>
      </w:r>
      <w:r w:rsidRPr="003C6920">
        <w:rPr>
          <w:rFonts w:ascii="Arial" w:hAnsi="Arial" w:cs="Arial" w:hint="eastAsia"/>
        </w:rPr>
        <w:t>：</w:t>
      </w:r>
      <w:r w:rsidRPr="003C6920">
        <w:rPr>
          <w:rFonts w:ascii="Arial" w:hAnsi="Arial" w:cs="Arial" w:hint="eastAsia"/>
        </w:rPr>
        <w:t xml:space="preserve"> </w:t>
      </w:r>
      <w:r w:rsidRPr="003C6920">
        <w:rPr>
          <w:rFonts w:ascii="Arial" w:hAnsi="Arial" w:cs="Arial"/>
        </w:rPr>
        <w:t xml:space="preserve"> 2</w:t>
      </w:r>
      <w:r w:rsidRPr="003C6920">
        <w:rPr>
          <w:rFonts w:ascii="Arial" w:hAnsi="Arial" w:cs="Arial"/>
        </w:rPr>
        <w:t>台</w:t>
      </w:r>
    </w:p>
    <w:p w14:paraId="4F11DC8D" w14:textId="77777777" w:rsidR="00221597" w:rsidRPr="003C6920" w:rsidRDefault="00A52797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3C6920">
        <w:rPr>
          <w:rFonts w:ascii="Arial" w:hAnsi="Arial" w:cs="Arial"/>
        </w:rPr>
        <w:t xml:space="preserve">JDK </w:t>
      </w:r>
      <w:r w:rsidRPr="003C6920">
        <w:rPr>
          <w:rFonts w:ascii="Arial" w:hAnsi="Arial" w:cs="Arial"/>
        </w:rPr>
        <w:t>：</w:t>
      </w:r>
      <w:r w:rsidRPr="003C6920">
        <w:rPr>
          <w:rFonts w:ascii="Arial" w:hAnsi="Arial" w:cs="Arial" w:hint="eastAsia"/>
        </w:rPr>
        <w:t xml:space="preserve">       JDK1.7</w:t>
      </w:r>
      <w:r w:rsidRPr="003C6920">
        <w:rPr>
          <w:rFonts w:ascii="Arial" w:hAnsi="Arial" w:cs="Arial" w:hint="eastAsia"/>
        </w:rPr>
        <w:t>及以上</w:t>
      </w:r>
      <w:r w:rsidRPr="003C6920">
        <w:rPr>
          <w:rFonts w:ascii="Arial" w:hAnsi="Arial" w:cs="Arial" w:hint="eastAsia"/>
        </w:rPr>
        <w:t>(</w:t>
      </w:r>
      <w:r w:rsidRPr="003C6920">
        <w:rPr>
          <w:rFonts w:ascii="Arial" w:hAnsi="Arial" w:cs="Arial" w:hint="eastAsia"/>
        </w:rPr>
        <w:t>参考附件</w:t>
      </w:r>
      <w:r w:rsidRPr="003C6920">
        <w:rPr>
          <w:rFonts w:ascii="Arial" w:hAnsi="Arial" w:cs="Arial" w:hint="eastAsia"/>
        </w:rPr>
        <w:t>B)</w:t>
      </w:r>
    </w:p>
    <w:p w14:paraId="7B46FB4A" w14:textId="77777777" w:rsidR="00221597" w:rsidRPr="003C6920" w:rsidRDefault="00A52797">
      <w:pPr>
        <w:pStyle w:val="2"/>
      </w:pPr>
      <w:bookmarkStart w:id="9" w:name="_Toc25453"/>
      <w:bookmarkStart w:id="10" w:name="_Toc252027688"/>
      <w:bookmarkStart w:id="11" w:name="_Toc248846343"/>
      <w:bookmarkStart w:id="12" w:name="_Toc248595907"/>
      <w:r w:rsidRPr="003C6920">
        <w:t>硬件配置</w:t>
      </w:r>
      <w:bookmarkEnd w:id="9"/>
      <w:bookmarkEnd w:id="10"/>
      <w:bookmarkEnd w:id="11"/>
      <w:bookmarkEnd w:id="12"/>
    </w:p>
    <w:p w14:paraId="6D233F90" w14:textId="77777777" w:rsidR="00221597" w:rsidRPr="003C6920" w:rsidRDefault="00A52797">
      <w:r w:rsidRPr="003C6920">
        <w:rPr>
          <w:rFonts w:hint="eastAsia"/>
        </w:rPr>
        <w:t>略。</w:t>
      </w:r>
    </w:p>
    <w:p w14:paraId="7C4A76E9" w14:textId="77777777" w:rsidR="00221597" w:rsidRPr="003C6920" w:rsidRDefault="00A52797">
      <w:pPr>
        <w:pStyle w:val="1"/>
      </w:pPr>
      <w:bookmarkStart w:id="13" w:name="_Toc31536"/>
      <w:r w:rsidRPr="003C6920">
        <w:rPr>
          <w:rFonts w:hint="eastAsia"/>
        </w:rPr>
        <w:t>项目部署</w:t>
      </w:r>
      <w:bookmarkEnd w:id="13"/>
    </w:p>
    <w:p w14:paraId="4FC0D5BC" w14:textId="77777777" w:rsidR="00221597" w:rsidRPr="003C6920" w:rsidRDefault="00A52797">
      <w:pPr>
        <w:pStyle w:val="2"/>
      </w:pPr>
      <w:bookmarkStart w:id="14" w:name="_Toc2668"/>
      <w:r w:rsidRPr="003C6920">
        <w:rPr>
          <w:rFonts w:hint="eastAsia"/>
        </w:rPr>
        <w:t>业务应用前端部署</w:t>
      </w:r>
      <w:bookmarkEnd w:id="14"/>
    </w:p>
    <w:p w14:paraId="33D46856" w14:textId="77777777" w:rsidR="00221597" w:rsidRPr="003C6920" w:rsidRDefault="00A52797">
      <w:pPr>
        <w:ind w:firstLine="420"/>
      </w:pPr>
      <w:r w:rsidRPr="003C6920">
        <w:rPr>
          <w:rFonts w:hint="eastAsia"/>
        </w:rPr>
        <w:t>针对项目为：</w:t>
      </w:r>
      <w:r w:rsidRPr="003C6920">
        <w:rPr>
          <w:rFonts w:hint="eastAsia"/>
        </w:rPr>
        <w:t xml:space="preserve">CCTS </w:t>
      </w:r>
      <w:proofErr w:type="spellStart"/>
      <w:r w:rsidRPr="003C6920">
        <w:rPr>
          <w:rFonts w:hint="eastAsia"/>
        </w:rPr>
        <w:t>WebFront</w:t>
      </w:r>
      <w:proofErr w:type="spellEnd"/>
    </w:p>
    <w:p w14:paraId="76B37951" w14:textId="77777777" w:rsidR="00221597" w:rsidRPr="003C6920" w:rsidRDefault="00A52797">
      <w:r w:rsidRPr="003C6920">
        <w:rPr>
          <w:rFonts w:hint="eastAsia"/>
        </w:rPr>
        <w:t>部署步骤：执行</w:t>
      </w:r>
      <w:proofErr w:type="spellStart"/>
      <w:r w:rsidRPr="003C6920">
        <w:rPr>
          <w:rFonts w:hint="eastAsia"/>
        </w:rPr>
        <w:t>npm</w:t>
      </w:r>
      <w:proofErr w:type="spellEnd"/>
      <w:r w:rsidRPr="003C6920">
        <w:rPr>
          <w:rFonts w:hint="eastAsia"/>
        </w:rPr>
        <w:t xml:space="preserve"> run build </w:t>
      </w:r>
      <w:r w:rsidRPr="003C6920">
        <w:rPr>
          <w:rFonts w:hint="eastAsia"/>
        </w:rPr>
        <w:t>打包前端项目，把打包后的代码放到服务器</w:t>
      </w:r>
    </w:p>
    <w:p w14:paraId="5E41FC9A" w14:textId="77777777" w:rsidR="00221597" w:rsidRPr="003C6920" w:rsidRDefault="00A52797">
      <w:r w:rsidRPr="003C6920">
        <w:rPr>
          <w:rFonts w:hint="eastAsia"/>
        </w:rPr>
        <w:t>/</w:t>
      </w:r>
      <w:proofErr w:type="spellStart"/>
      <w:r w:rsidRPr="003C6920">
        <w:rPr>
          <w:rFonts w:hint="eastAsia"/>
        </w:rPr>
        <w:t>ccts</w:t>
      </w:r>
      <w:proofErr w:type="spellEnd"/>
      <w:r w:rsidRPr="003C6920">
        <w:rPr>
          <w:rFonts w:hint="eastAsia"/>
        </w:rPr>
        <w:t>/</w:t>
      </w:r>
      <w:proofErr w:type="spellStart"/>
      <w:r w:rsidRPr="003C6920">
        <w:rPr>
          <w:rFonts w:hint="eastAsia"/>
        </w:rPr>
        <w:t>appdir</w:t>
      </w:r>
      <w:proofErr w:type="spellEnd"/>
      <w:r w:rsidRPr="003C6920">
        <w:rPr>
          <w:rFonts w:hint="eastAsia"/>
        </w:rPr>
        <w:t>/front/</w:t>
      </w:r>
      <w:r w:rsidRPr="003C6920">
        <w:rPr>
          <w:rFonts w:hint="eastAsia"/>
        </w:rPr>
        <w:t>目录下</w:t>
      </w:r>
    </w:p>
    <w:p w14:paraId="24849A9B" w14:textId="77777777" w:rsidR="00221597" w:rsidRPr="003C6920" w:rsidRDefault="00A52797">
      <w:pPr>
        <w:pStyle w:val="2"/>
      </w:pPr>
      <w:bookmarkStart w:id="15" w:name="_Toc3544"/>
      <w:r w:rsidRPr="003C6920">
        <w:rPr>
          <w:rFonts w:hint="eastAsia"/>
        </w:rPr>
        <w:t>TOMCAT</w:t>
      </w:r>
      <w:r w:rsidRPr="003C6920">
        <w:rPr>
          <w:rFonts w:hint="eastAsia"/>
        </w:rPr>
        <w:t>应用</w:t>
      </w:r>
      <w:r w:rsidRPr="003C6920">
        <w:t>部署</w:t>
      </w:r>
      <w:bookmarkEnd w:id="15"/>
    </w:p>
    <w:p w14:paraId="0E2BED0D" w14:textId="77777777" w:rsidR="00221597" w:rsidRPr="003C6920" w:rsidRDefault="00A52797">
      <w:pPr>
        <w:ind w:firstLine="420"/>
      </w:pPr>
      <w:r w:rsidRPr="003C6920">
        <w:rPr>
          <w:rFonts w:hint="eastAsia"/>
        </w:rPr>
        <w:t>针对项目为：</w:t>
      </w:r>
      <w:r w:rsidRPr="003C6920">
        <w:rPr>
          <w:rFonts w:hint="eastAsia"/>
        </w:rPr>
        <w:t>CCTS Service Website</w:t>
      </w:r>
      <w:r w:rsidRPr="003C6920">
        <w:rPr>
          <w:rFonts w:hint="eastAsia"/>
        </w:rPr>
        <w:t>和</w:t>
      </w:r>
      <w:r w:rsidRPr="003C6920">
        <w:rPr>
          <w:rFonts w:hint="eastAsia"/>
        </w:rPr>
        <w:t>Application Support Platform\Platform Application Portal</w:t>
      </w:r>
    </w:p>
    <w:p w14:paraId="4631BCCD" w14:textId="77777777" w:rsidR="00221597" w:rsidRPr="003C6920" w:rsidRDefault="00A52797">
      <w:r w:rsidRPr="003C6920">
        <w:rPr>
          <w:rFonts w:hint="eastAsia"/>
        </w:rPr>
        <w:t>项目部署步骤：</w:t>
      </w:r>
    </w:p>
    <w:p w14:paraId="7D24DD56" w14:textId="77777777" w:rsidR="00221597" w:rsidRPr="003C6920" w:rsidRDefault="00A52797">
      <w:r w:rsidRPr="003C6920">
        <w:rPr>
          <w:rFonts w:hint="eastAsia"/>
        </w:rPr>
        <w:t>进入到服务器目录：</w:t>
      </w:r>
      <w:proofErr w:type="gramStart"/>
      <w:r w:rsidRPr="003C6920">
        <w:rPr>
          <w:rFonts w:hint="eastAsia"/>
        </w:rPr>
        <w:t>cd  /</w:t>
      </w:r>
      <w:proofErr w:type="spellStart"/>
      <w:proofErr w:type="gramEnd"/>
      <w:r w:rsidRPr="003C6920">
        <w:rPr>
          <w:rFonts w:hint="eastAsia"/>
        </w:rPr>
        <w:t>ccts</w:t>
      </w:r>
      <w:proofErr w:type="spellEnd"/>
      <w:r w:rsidRPr="003C6920">
        <w:rPr>
          <w:rFonts w:hint="eastAsia"/>
        </w:rPr>
        <w:t>/app</w:t>
      </w:r>
    </w:p>
    <w:p w14:paraId="0A4C166B" w14:textId="77777777" w:rsidR="00221597" w:rsidRPr="003C6920" w:rsidRDefault="00A52797">
      <w:r w:rsidRPr="003C6920">
        <w:rPr>
          <w:rFonts w:hint="eastAsia"/>
        </w:rPr>
        <w:t>执行脚本更新</w:t>
      </w:r>
      <w:r w:rsidRPr="003C6920">
        <w:rPr>
          <w:rFonts w:hint="eastAsia"/>
        </w:rPr>
        <w:t>SVN</w:t>
      </w:r>
      <w:r w:rsidRPr="003C6920">
        <w:rPr>
          <w:rFonts w:hint="eastAsia"/>
        </w:rPr>
        <w:t>代码到生产服务器：</w:t>
      </w:r>
      <w:r w:rsidRPr="003C6920">
        <w:rPr>
          <w:rFonts w:hint="eastAsia"/>
        </w:rPr>
        <w:t>./web-publish.sh</w:t>
      </w:r>
      <w:r w:rsidRPr="003C6920">
        <w:rPr>
          <w:rFonts w:hint="eastAsia"/>
        </w:rPr>
        <w:t>和</w:t>
      </w:r>
      <w:r w:rsidRPr="003C6920">
        <w:rPr>
          <w:rFonts w:hint="eastAsia"/>
        </w:rPr>
        <w:t>./portal-publish.sh</w:t>
      </w:r>
    </w:p>
    <w:p w14:paraId="2404C92F" w14:textId="77777777" w:rsidR="00221597" w:rsidRPr="003C6920" w:rsidRDefault="00A52797">
      <w:r w:rsidRPr="003C6920">
        <w:rPr>
          <w:rFonts w:hint="eastAsia"/>
        </w:rPr>
        <w:t>重启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：</w:t>
      </w:r>
      <w:r w:rsidRPr="003C6920">
        <w:rPr>
          <w:rFonts w:hint="eastAsia"/>
        </w:rPr>
        <w:t>cd /</w:t>
      </w:r>
      <w:proofErr w:type="spellStart"/>
      <w:r w:rsidRPr="003C6920">
        <w:rPr>
          <w:rFonts w:hint="eastAsia"/>
        </w:rPr>
        <w:t>ccts</w:t>
      </w:r>
      <w:proofErr w:type="spellEnd"/>
      <w:r w:rsidRPr="003C6920">
        <w:rPr>
          <w:rFonts w:hint="eastAsia"/>
        </w:rPr>
        <w:t>/app/tomcat/apache-tomcat-7.0.93</w:t>
      </w:r>
    </w:p>
    <w:p w14:paraId="66A6E065" w14:textId="77777777" w:rsidR="00221597" w:rsidRPr="003C6920" w:rsidRDefault="00A52797">
      <w:r w:rsidRPr="003C6920">
        <w:rPr>
          <w:rFonts w:hint="eastAsia"/>
        </w:rPr>
        <w:t xml:space="preserve"> </w:t>
      </w:r>
      <w:r w:rsidRPr="003C6920">
        <w:rPr>
          <w:rFonts w:hint="eastAsia"/>
        </w:rPr>
        <w:tab/>
      </w:r>
      <w:r w:rsidRPr="003C6920">
        <w:rPr>
          <w:rFonts w:hint="eastAsia"/>
        </w:rPr>
        <w:tab/>
      </w:r>
      <w:r w:rsidRPr="003C6920">
        <w:rPr>
          <w:rFonts w:hint="eastAsia"/>
        </w:rPr>
        <w:tab/>
        <w:t xml:space="preserve">  bin/shutdown.sh </w:t>
      </w:r>
      <w:r w:rsidRPr="003C6920">
        <w:rPr>
          <w:rFonts w:hint="eastAsia"/>
        </w:rPr>
        <w:t>关闭</w:t>
      </w:r>
      <w:r w:rsidRPr="003C6920">
        <w:rPr>
          <w:rFonts w:hint="eastAsia"/>
        </w:rPr>
        <w:t>tomcat</w:t>
      </w:r>
    </w:p>
    <w:p w14:paraId="2AFB781B" w14:textId="77777777" w:rsidR="00221597" w:rsidRPr="003C6920" w:rsidRDefault="00A52797">
      <w:pPr>
        <w:ind w:left="840" w:firstLine="420"/>
      </w:pPr>
      <w:r w:rsidRPr="003C6920">
        <w:rPr>
          <w:rFonts w:hint="eastAsia"/>
        </w:rPr>
        <w:t xml:space="preserve">  bin/startup.sh </w:t>
      </w:r>
      <w:r w:rsidRPr="003C6920">
        <w:rPr>
          <w:rFonts w:hint="eastAsia"/>
        </w:rPr>
        <w:t>启动</w:t>
      </w:r>
      <w:r w:rsidRPr="003C6920">
        <w:rPr>
          <w:rFonts w:hint="eastAsia"/>
        </w:rPr>
        <w:t>tomcat</w:t>
      </w:r>
    </w:p>
    <w:p w14:paraId="0C3B6F7D" w14:textId="77777777" w:rsidR="00221597" w:rsidRPr="003C6920" w:rsidRDefault="00221597">
      <w:pPr>
        <w:ind w:left="840" w:firstLine="420"/>
      </w:pPr>
    </w:p>
    <w:p w14:paraId="5F30D36B" w14:textId="77777777" w:rsidR="00221597" w:rsidRPr="003C6920" w:rsidRDefault="00A52797">
      <w:r w:rsidRPr="003C6920">
        <w:t>生产环境参数配置文件见</w:t>
      </w:r>
      <w:r w:rsidRPr="003C6920">
        <w:rPr>
          <w:rFonts w:hint="eastAsia"/>
        </w:rPr>
        <w:t>：</w:t>
      </w:r>
    </w:p>
    <w:p w14:paraId="6F2B94DF" w14:textId="77777777" w:rsidR="00221597" w:rsidRPr="003C6920" w:rsidRDefault="00A52797">
      <w:proofErr w:type="gramStart"/>
      <w:r w:rsidRPr="003C6920">
        <w:rPr>
          <w:rFonts w:hint="eastAsia"/>
        </w:rPr>
        <w:t>.</w:t>
      </w:r>
      <w:r w:rsidRPr="003C6920">
        <w:t>.</w:t>
      </w:r>
      <w:proofErr w:type="gramEnd"/>
      <w:r w:rsidRPr="003C6920">
        <w:rPr>
          <w:rFonts w:hint="eastAsia"/>
        </w:rPr>
        <w:t xml:space="preserve">\CCTS Service </w:t>
      </w:r>
      <w:proofErr w:type="spellStart"/>
      <w:r w:rsidRPr="003C6920">
        <w:rPr>
          <w:rFonts w:hint="eastAsia"/>
        </w:rPr>
        <w:t>WebSite</w:t>
      </w:r>
      <w:proofErr w:type="spellEnd"/>
      <w:r w:rsidRPr="003C6920">
        <w:rPr>
          <w:rFonts w:hint="eastAsia"/>
        </w:rPr>
        <w:t>\</w:t>
      </w:r>
      <w:proofErr w:type="spellStart"/>
      <w:r w:rsidRPr="003C6920">
        <w:rPr>
          <w:rFonts w:hint="eastAsia"/>
        </w:rPr>
        <w:t>src</w:t>
      </w:r>
      <w:proofErr w:type="spellEnd"/>
      <w:r w:rsidRPr="003C6920">
        <w:rPr>
          <w:rFonts w:hint="eastAsia"/>
        </w:rPr>
        <w:t>\main\resources\</w:t>
      </w:r>
    </w:p>
    <w:p w14:paraId="75FB2984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params.properties</w:t>
      </w:r>
      <w:proofErr w:type="spellEnd"/>
      <w:proofErr w:type="gramEnd"/>
    </w:p>
    <w:p w14:paraId="3F74AC8E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redis.properties</w:t>
      </w:r>
      <w:proofErr w:type="spellEnd"/>
      <w:proofErr w:type="gramEnd"/>
    </w:p>
    <w:p w14:paraId="7A0CAA4F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mongodb.properties</w:t>
      </w:r>
      <w:proofErr w:type="spellEnd"/>
      <w:proofErr w:type="gramEnd"/>
    </w:p>
    <w:p w14:paraId="52EE9A06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wechat.properties</w:t>
      </w:r>
      <w:proofErr w:type="spellEnd"/>
      <w:proofErr w:type="gramEnd"/>
    </w:p>
    <w:p w14:paraId="2697C5CD" w14:textId="77777777" w:rsidR="00221597" w:rsidRPr="003C6920" w:rsidRDefault="00A52797">
      <w:proofErr w:type="gramStart"/>
      <w:r w:rsidRPr="003C6920">
        <w:rPr>
          <w:rFonts w:hint="eastAsia"/>
        </w:rPr>
        <w:lastRenderedPageBreak/>
        <w:t>..</w:t>
      </w:r>
      <w:proofErr w:type="gramEnd"/>
      <w:r w:rsidRPr="003C6920">
        <w:rPr>
          <w:rFonts w:hint="eastAsia"/>
        </w:rPr>
        <w:t>\Application Support Platform\Platform Application Portal\</w:t>
      </w:r>
      <w:proofErr w:type="spellStart"/>
      <w:r w:rsidRPr="003C6920">
        <w:rPr>
          <w:rFonts w:hint="eastAsia"/>
        </w:rPr>
        <w:t>WebRoot</w:t>
      </w:r>
      <w:proofErr w:type="spellEnd"/>
      <w:r w:rsidRPr="003C6920">
        <w:rPr>
          <w:rFonts w:hint="eastAsia"/>
        </w:rPr>
        <w:t>\WEB-INF</w:t>
      </w:r>
    </w:p>
    <w:p w14:paraId="278C1959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params.properties</w:t>
      </w:r>
      <w:proofErr w:type="spellEnd"/>
      <w:proofErr w:type="gramEnd"/>
    </w:p>
    <w:p w14:paraId="44B536EF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redis.properties</w:t>
      </w:r>
      <w:proofErr w:type="spellEnd"/>
      <w:proofErr w:type="gramEnd"/>
    </w:p>
    <w:p w14:paraId="7709533A" w14:textId="77777777" w:rsidR="00221597" w:rsidRPr="003C6920" w:rsidRDefault="00A52797">
      <w:proofErr w:type="spellStart"/>
      <w:proofErr w:type="gramStart"/>
      <w:r w:rsidRPr="003C6920">
        <w:rPr>
          <w:rFonts w:hint="eastAsia"/>
        </w:rPr>
        <w:t>mongo.properties</w:t>
      </w:r>
      <w:proofErr w:type="spellEnd"/>
      <w:proofErr w:type="gramEnd"/>
    </w:p>
    <w:p w14:paraId="3BCAC132" w14:textId="77777777" w:rsidR="00221597" w:rsidRPr="003C6920" w:rsidRDefault="00A52797">
      <w:r w:rsidRPr="003C6920">
        <w:tab/>
      </w:r>
      <w:r w:rsidRPr="003C6920">
        <w:rPr>
          <w:rFonts w:hint="eastAsia"/>
        </w:rPr>
        <w:t>Website</w:t>
      </w:r>
      <w:r w:rsidRPr="003C6920">
        <w:rPr>
          <w:rFonts w:hint="eastAsia"/>
        </w:rPr>
        <w:t>项目参数配置项说明：</w:t>
      </w:r>
    </w:p>
    <w:p w14:paraId="6C626F02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</w:pP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Typ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mon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I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website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pc.por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9999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连接池及数据源配置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默认数据源标识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name</w:t>
      </w:r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cDefault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riverClass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.mysql.jdbc.Driver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db.url=jdbc:mysql://192.168.1.121:3306/ccts?characterEncoding=UTF-8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user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oot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db.password</w:t>
      </w:r>
      <w:proofErr w:type="spellEnd"/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=147852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initialSiz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inIdl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axActiv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5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axWai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0000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数据库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bTyp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ysql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是否默认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isDefaul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连接池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connPool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ruid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中间层框架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bacTyp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ybati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Cas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统一登录入口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loginUrl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/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ct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/login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登录超时时间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(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单位秒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,0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代表不超时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)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expiredSecond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= 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hos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ocalhost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por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9999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cas.doamin</w:t>
      </w:r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ysmsapi.aliyuncs.com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accessKey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TAIeMV7h9ZPzYa3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accessKeySecre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I9amf84LOkjaSqzyJCI2rRpkk4gSo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短信签名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sign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冷藏集装箱信息化管理系统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短信模版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codeTemp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MS_162111048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令牌超时清理任务配置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清除超时令牌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Key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leanTicket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Group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autoStart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Status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每两秒执行一次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Expression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/2 * * * * ?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jobClassName</w:t>
      </w:r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.mixky.asp.framework.cas.ticket.registry.TicketQuartzCleaner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Method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leanTickets</w:t>
      </w:r>
      <w:proofErr w:type="spellEnd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TypeKey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PLATFORM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TypeNam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平台内置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CheckStatus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Mail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Phone</w:t>
      </w:r>
      <w:proofErr w:type="spellEnd"/>
      <w:r w:rsidRPr="002C2D33">
        <w:rPr>
          <w:rFonts w:ascii="DejaVu Sans Mono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启停充冷机组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ld.job.begin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://{ip}:{port}/ccuc/{eNo}/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ld.job.en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://{ip}:{port}/ccuc/{eNo}/2</w:t>
      </w:r>
    </w:p>
    <w:p w14:paraId="17498362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</w:rPr>
      </w:pP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Redis settings  Start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服务器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IP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hos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39.105.5.14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服务器端口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por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46379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密码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passwor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缓存数据过期时间单位秒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expiration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控制一个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pool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最多有多少</w:t>
      </w:r>
      <w:proofErr w:type="gram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个状态</w:t>
      </w:r>
      <w:proofErr w:type="gram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为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idle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的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Idl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3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控制一个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pool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可分配多少个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Activ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当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borrow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一个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时，最大的等待时间，如果超过等待时间，则直接抛出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ConnectionException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；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Wai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在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borrow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一个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时，是否提前进行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alidate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操作；如果为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，则得到的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均是可用的；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testOnBorrow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支持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16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个数据库（相当于不同用户）可以使不同的应用程序数据彼此分开同时又存储在相同的实例上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default_dbIndex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监控设备缓存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equip_dbIndex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设备下发任务缓存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sendtask_dbIndex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2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 OTA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固件包缓存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ota_dbIndex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3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# Redis </w:t>
      </w:r>
      <w:proofErr w:type="gram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settings  End</w:t>
      </w:r>
      <w:proofErr w:type="gramEnd"/>
    </w:p>
    <w:p w14:paraId="7A42108D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</w:rPr>
      </w:pP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mongo.hos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27.0.0.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por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27017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dbNam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cts</w:t>
      </w:r>
      <w:proofErr w:type="spellEnd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usernam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passwor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23456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redentials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:123456@ccts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mongo.custom.url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db://admin:123456@127.0.0.1:27017/ccts?authMechanism=SCRAM-SHA-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生产环境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mongo.custom.url=mongodb://ccts:8Nq2spHEiCBWEWHg@dds-2ze53d9f31682cd433350.mongodb.rds.aliyuncs.com:3717/ccts?authMechanism=SCRAM-SHA-1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# connections-per-host: 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每个主机答应的连接数（每个主机的连接池大小），当连接池被用光时，会被阻塞住</w:t>
      </w:r>
      <w:r w:rsidRPr="002C2D33">
        <w:rPr>
          <w:rFonts w:ascii="DejaVu Sans Mono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onnectionsPerHos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8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threadsAllowedToBlockForConnectionMultiplier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4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connect-timeout: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在建立（打开）套接字连接时的超时时间（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m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onnectTimeou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0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# max-wait-time: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被阻塞线程从连接池获取连接的最长等待时间（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ms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maxWaitTim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autoConnectRetry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ocketKeepAliv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socket-timeout: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套接字超时时间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;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该值会被传递给</w:t>
      </w:r>
      <w:proofErr w:type="spell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Socket.setSoTimeout</w:t>
      </w:r>
      <w:proofErr w:type="spell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(int)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ocketTimeou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slave-ok: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指明是否答应驱动从次要节点或者奴隶节点读取数据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laveOk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writeNumber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riteTimeou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writeFsync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</w:p>
    <w:p w14:paraId="5381FC24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</w:pP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proofErr w:type="gramStart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微信小</w:t>
      </w:r>
      <w:proofErr w:type="gram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程序配置开始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 get 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登录接口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auth.code2Session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login.url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s://api.weixin.qq.com/sns/jscode2session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 post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message.send.url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s://api.weixin.qq.com/cgi-bin/message/wxopen/template/send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 get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access.token.url</w:t>
      </w:r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s://api.weixin.qq.com/cgi-bin/token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appI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wx3af2e0a9ac2a1abb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appSecre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5bb7d19db7ca7bc10ef2fa2b0ef18685</w:t>
      </w:r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grant_typ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uthorization_code</w:t>
      </w:r>
      <w:proofErr w:type="spellEnd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p.access.token.grant_type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lient_credential</w:t>
      </w:r>
      <w:proofErr w:type="spellEnd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proofErr w:type="gram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微信小</w:t>
      </w:r>
      <w:proofErr w:type="gram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程序配置结束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 </w:t>
      </w:r>
      <w:proofErr w:type="gram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充冷站微信</w:t>
      </w:r>
      <w:proofErr w:type="gram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小程序配置开始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smp.appId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wx91485ac25b1596a2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DejaVu Sans Mono" w:eastAsiaTheme="minorEastAsia" w:hAnsi="DejaVu Sans Mono" w:cs="DejaVu Sans Mono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mp.appSecret</w:t>
      </w:r>
      <w:proofErr w:type="spellEnd"/>
      <w:r w:rsidRPr="002C2D33">
        <w:rPr>
          <w:rFonts w:ascii="DejaVu Sans Mono" w:eastAsiaTheme="minorEastAsia" w:hAnsi="DejaVu Sans Mono" w:cs="DejaVu Sans Mono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82408071fe76e988d251367b69402493</w:t>
      </w:r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 </w:t>
      </w:r>
      <w:proofErr w:type="gramStart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充冷站微信</w:t>
      </w:r>
      <w:proofErr w:type="gramEnd"/>
      <w:r w:rsidRPr="002C2D33">
        <w:rPr>
          <w:rFonts w:ascii="DejaVu Sans Mono" w:eastAsiaTheme="minorEastAsia" w:hAnsi="DejaVu Sans Mono" w:cs="DejaVu Sans Mono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小程序配置结束</w:t>
      </w:r>
    </w:p>
    <w:p w14:paraId="3CB2C1ED" w14:textId="77777777" w:rsidR="00221597" w:rsidRPr="002C2D33" w:rsidRDefault="00221597">
      <w:pPr>
        <w:ind w:firstLine="420"/>
        <w:rPr>
          <w:rFonts w:ascii="宋体" w:hAnsi="宋体" w:cs="宋体"/>
          <w:highlight w:val="black"/>
        </w:rPr>
      </w:pPr>
    </w:p>
    <w:p w14:paraId="30C67A90" w14:textId="77777777" w:rsidR="00221597" w:rsidRPr="002C2D33" w:rsidRDefault="00A52797">
      <w:pPr>
        <w:ind w:firstLine="420"/>
        <w:rPr>
          <w:rFonts w:ascii="宋体" w:hAnsi="宋体" w:cs="宋体"/>
          <w:highlight w:val="black"/>
        </w:rPr>
      </w:pPr>
      <w:r w:rsidRPr="002C2D33">
        <w:rPr>
          <w:rFonts w:ascii="宋体" w:hAnsi="宋体" w:cs="宋体" w:hint="eastAsia"/>
          <w:highlight w:val="black"/>
        </w:rPr>
        <w:t>Portal项目参数配置项说明：</w:t>
      </w:r>
    </w:p>
    <w:p w14:paraId="4958BB81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</w:rPr>
      </w:pP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Typ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mon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Titl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t>门户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I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Portal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unMod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ebug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Hos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ocalhost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pc.por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9999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ppURL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http://192.168.0.121:8081/portal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连接池及数据源配置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数据源标识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name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cDemo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riverClass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.mysql.jdbc.Driver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db.url=jdbc:mysql://192.168.0.121:3306/ccts?characterEncoding=UTF-8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db.username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=root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db.password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=147852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url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dbc:mysql://39.105.5.14:3306/ccts?characterEncoding=UTF-8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user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oot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passwor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23456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initialSiz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inIdl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axActiv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5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maxWai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00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数据库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bTyp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ysql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是否默认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isDefaul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连接池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connPool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ruid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中间层框架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b.dbacTyp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ybati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阿里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OS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文件存储访问配置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oss.endpoint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oss-cn-beijing.aliyuncs.com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oss.accessKeyI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TAIeMV7h9ZPzYa3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oss.accessKeySecre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I9amf84LOkjaSqzyJCI2rRpkk4gSo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oss.bucket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ct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阿里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OS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文件存储访问配置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end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 xml:space="preserve">#Cas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统一登录入口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cas.loginUrl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/portal/login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登录超时时间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(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单位秒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,0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代表不超时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)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expiredSeconds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cas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hos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ocalhost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por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9999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验证码长度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codeLength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验证码有效期，单位秒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codeValidSec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3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regionI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efault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cas.doamin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dysmsapi.aliyuncs.com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accessKey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TAIeMV7h9ZPzYa3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accessKeySecre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LI9amf84LOkjaSqzyJCI2rRpkk4gSo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短信签名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sign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t>冷藏集装箱信息化管理系统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短信模版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.templateCod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MS_162111048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令牌超时清理任务配置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t>清除超时令牌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Key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leanTicket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Group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a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utoStar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Status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每两秒执行一次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Expression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/2 * * * * ?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jobClassName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om.mixky.asp.framework.cas.ticket.registry.TicketQuartzCleaner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Method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leanTicket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TypeKey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PLATFORM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Type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t>平台内置</w:t>
      </w:r>
      <w:r w:rsidRPr="002C2D33">
        <w:rPr>
          <w:rFonts w:cs="宋体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CheckStatus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jobMail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yaodengjun@mixky.cn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Phon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8328588416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定时任务执行异常时发送短信或邮件配置：不配置邮件和短信账号或密码，界面将不显示对应列也不接对应发送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定时任务执行失败是发生短信通知：中国网建注册账号 ，为了保证短信通知及时性，请与中国网建客服联系，对发送可能用到的短信模板进行绑定，保证速度：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模板一： 尊敬的用户，您好：应用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内模块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内任务类型为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的定时任务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于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执行异常，异常查询码：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模板二：尊敬的用户，您好：应用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内任务类型为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的定时任务（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于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执行异常，异常查询码：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xxx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际项目使用短信通知时，也应绑定短信模板保证速度，模板信息内每次可能变化的量使用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“xxx”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代替通知中国网建的客服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hortMessage.accoun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hortMessage.passwor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定时任务执行失败是发送邮件的邮箱和密码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: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该邮箱应该开启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smtp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协议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 13980058584@163.com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email.outBox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email.passwor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一次服务某任务最大发送邮件数和短信数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.maxMailNum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2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job.maxMsgNum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</w:p>
    <w:p w14:paraId="6C1E31DB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</w:rPr>
      </w:pP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Redis settings  Start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服务器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IP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hos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92.168.0.12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.host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=39.105.5.14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服务器端口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por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379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.port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=46379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密码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passwor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redis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缓存数据过期时间单位秒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expiration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控制一个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pool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最多有多少</w:t>
      </w:r>
      <w:proofErr w:type="gramStart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个状态</w:t>
      </w:r>
      <w:proofErr w:type="gram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为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idle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的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Idl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3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控制一个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 pool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可分配多少个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Activ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6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当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borrow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一个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时，最大的等待时间，如果超过等待时间，则直接抛出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ConnectionException</w:t>
      </w:r>
      <w:proofErr w:type="spell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；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maxWai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在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borrow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一个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时，是否提前进行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alidate</w:t>
      </w:r>
      <w:proofErr w:type="spell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操作；如果为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，则得到的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jedis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实例均是可用的；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testOnBorrow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默认数据库缓存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default_dbIndex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监控设备缓存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equip_dbIndex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 OTA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固件包缓存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redis.ota_dbIndex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2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# Redis </w:t>
      </w:r>
      <w:proofErr w:type="gram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settings  End</w:t>
      </w:r>
      <w:proofErr w:type="gramEnd"/>
    </w:p>
    <w:p w14:paraId="5D6B9146" w14:textId="77777777" w:rsidR="00221597" w:rsidRPr="002C2D33" w:rsidRDefault="00A52797">
      <w:pPr>
        <w:pStyle w:val="HTML"/>
        <w:widowControl/>
        <w:shd w:val="clear" w:color="auto" w:fill="000000" w:themeFill="text1"/>
        <w:rPr>
          <w:rFonts w:ascii="Consolas" w:eastAsia="Consolas" w:hAnsi="Consolas" w:cs="Consolas" w:hint="default"/>
          <w:sz w:val="20"/>
          <w:szCs w:val="20"/>
        </w:rPr>
      </w:pP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hos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92.168.1.12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por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27017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db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ccts</w:t>
      </w:r>
      <w:proofErr w:type="spellEnd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userna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lastRenderedPageBreak/>
        <w:t>mongo.password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23456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redentials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admin:123456@ccts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authMechanism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SCRAM-SHA-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  <w:t>mongo.custom.url</w:t>
      </w:r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db://admin:123456@192.168.1.121:27017/ccts?authMechanism=SCRAM-SHA-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# connections-per-host: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每个主机答应的连接数（每个主机的连接池大小），当连接池被用光时，会被阻塞住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onnectionsPerHos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8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threadsAllowedToBlockForConnectionMultiplier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4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connect-timeout: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在建立（打开）套接字连接时的超时时间（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ms</w:t>
      </w:r>
      <w:proofErr w:type="spell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connectTimeou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0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 xml:space="preserve">## max-wait-time: 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被阻塞线程从连接池获取连接的最长等待时间（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ms</w:t>
      </w:r>
      <w:proofErr w:type="spellEnd"/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）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maxWaitTim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autoConnectRetry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ocketKeepAlive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socket-timeout: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套接字超时时间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;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该值会被传递给</w:t>
      </w:r>
      <w:proofErr w:type="spellStart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Socket.setSoTimeout</w:t>
      </w:r>
      <w:proofErr w:type="spellEnd"/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(int)</w:t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ocketTimeou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50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r w:rsidRPr="002C2D33">
        <w:rPr>
          <w:rFonts w:ascii="Consolas" w:eastAsia="Consolas" w:hAnsi="Consolas" w:cs="Consolas" w:hint="default"/>
          <w:i/>
          <w:color w:val="FFFFFF" w:themeColor="background1"/>
          <w:sz w:val="20"/>
          <w:szCs w:val="20"/>
          <w:highlight w:val="black"/>
          <w:shd w:val="clear" w:color="auto" w:fill="FFFFFF"/>
        </w:rPr>
        <w:t>## slave-ok: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t>指明是否答应驱动从次要节点或者奴隶节点读取数据</w:t>
      </w:r>
      <w:r w:rsidRPr="002C2D33">
        <w:rPr>
          <w:rFonts w:cs="宋体"/>
          <w:i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slaveOk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writeNumber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1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riteTimeout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0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br/>
      </w:r>
      <w:proofErr w:type="spellStart"/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mongo.writeFsync</w:t>
      </w:r>
      <w:proofErr w:type="spellEnd"/>
      <w:r w:rsidRPr="002C2D33">
        <w:rPr>
          <w:rFonts w:ascii="Consolas" w:eastAsia="Consolas" w:hAnsi="Consolas" w:cs="Consolas" w:hint="default"/>
          <w:color w:val="FFFFFF" w:themeColor="background1"/>
          <w:sz w:val="20"/>
          <w:szCs w:val="20"/>
          <w:highlight w:val="black"/>
          <w:shd w:val="clear" w:color="auto" w:fill="FFFFFF"/>
        </w:rPr>
        <w:t>=</w:t>
      </w:r>
      <w:r w:rsidRPr="002C2D33">
        <w:rPr>
          <w:rFonts w:ascii="Consolas" w:eastAsia="Consolas" w:hAnsi="Consolas" w:cs="Consolas" w:hint="default"/>
          <w:b/>
          <w:color w:val="FFFFFF" w:themeColor="background1"/>
          <w:sz w:val="20"/>
          <w:szCs w:val="20"/>
          <w:highlight w:val="black"/>
          <w:shd w:val="clear" w:color="auto" w:fill="FFFFFF"/>
        </w:rPr>
        <w:t>true</w:t>
      </w:r>
    </w:p>
    <w:p w14:paraId="02B107DF" w14:textId="77777777" w:rsidR="00221597" w:rsidRPr="003C6920" w:rsidRDefault="00221597">
      <w:pPr>
        <w:rPr>
          <w:rFonts w:ascii="宋体" w:hAnsi="宋体" w:cs="宋体"/>
        </w:rPr>
      </w:pPr>
    </w:p>
    <w:p w14:paraId="5C879687" w14:textId="77777777" w:rsidR="00221597" w:rsidRPr="003C6920" w:rsidRDefault="00A52797">
      <w:pPr>
        <w:pStyle w:val="2"/>
      </w:pPr>
      <w:bookmarkStart w:id="16" w:name="_Toc4645"/>
      <w:bookmarkStart w:id="17" w:name="_GoBack"/>
      <w:bookmarkEnd w:id="17"/>
      <w:r w:rsidRPr="003C6920">
        <w:rPr>
          <w:rFonts w:hint="eastAsia"/>
        </w:rPr>
        <w:t>NETTY</w:t>
      </w:r>
      <w:r w:rsidRPr="003C6920">
        <w:rPr>
          <w:rFonts w:hint="eastAsia"/>
        </w:rPr>
        <w:t>应用</w:t>
      </w:r>
      <w:r w:rsidRPr="003C6920">
        <w:t>部署</w:t>
      </w:r>
      <w:bookmarkEnd w:id="16"/>
    </w:p>
    <w:p w14:paraId="58A6B2CD" w14:textId="77777777" w:rsidR="00221597" w:rsidRPr="003C6920" w:rsidRDefault="00A52797">
      <w:pPr>
        <w:ind w:firstLine="420"/>
      </w:pPr>
      <w:r w:rsidRPr="003C6920">
        <w:t>针对项目为</w:t>
      </w:r>
      <w:r w:rsidRPr="003C6920">
        <w:rPr>
          <w:rFonts w:hint="eastAsia"/>
        </w:rPr>
        <w:t>：</w:t>
      </w:r>
      <w:r w:rsidRPr="003C6920">
        <w:t>Equipment Monitoring Platform\Data Collection Interface Service</w:t>
      </w:r>
    </w:p>
    <w:p w14:paraId="0E2659B0" w14:textId="77777777" w:rsidR="00221597" w:rsidRPr="003C6920" w:rsidRDefault="00A52797">
      <w:r w:rsidRPr="003C6920">
        <w:rPr>
          <w:rFonts w:hint="eastAsia"/>
        </w:rPr>
        <w:t>项目部署步骤：</w:t>
      </w:r>
    </w:p>
    <w:p w14:paraId="704B6809" w14:textId="77777777" w:rsidR="00221597" w:rsidRPr="003C6920" w:rsidRDefault="00A52797">
      <w:pPr>
        <w:pStyle w:val="10"/>
        <w:numPr>
          <w:ilvl w:val="0"/>
          <w:numId w:val="3"/>
        </w:numPr>
        <w:ind w:firstLineChars="0"/>
      </w:pPr>
      <w:r w:rsidRPr="003C6920">
        <w:t>执行</w:t>
      </w:r>
      <w:r w:rsidRPr="003C6920">
        <w:t>maven install</w:t>
      </w:r>
      <w:r w:rsidRPr="003C6920">
        <w:t>打包应用</w:t>
      </w:r>
      <w:r w:rsidRPr="003C6920">
        <w:rPr>
          <w:rFonts w:hint="eastAsia"/>
        </w:rPr>
        <w:t>。</w:t>
      </w:r>
    </w:p>
    <w:p w14:paraId="17E31CD4" w14:textId="77777777" w:rsidR="00221597" w:rsidRPr="003C6920" w:rsidRDefault="00A52797">
      <w:pPr>
        <w:pStyle w:val="10"/>
        <w:numPr>
          <w:ilvl w:val="0"/>
          <w:numId w:val="3"/>
        </w:numPr>
        <w:ind w:firstLineChars="0"/>
      </w:pPr>
      <w:r w:rsidRPr="003C6920">
        <w:rPr>
          <w:rFonts w:hint="eastAsia"/>
        </w:rPr>
        <w:t>解压生成的</w:t>
      </w:r>
      <w:r w:rsidRPr="003C6920">
        <w:t>ccts-data-interface-service-assembly.tar.gz</w:t>
      </w:r>
      <w:r w:rsidRPr="003C6920">
        <w:t>压缩文件</w:t>
      </w:r>
    </w:p>
    <w:p w14:paraId="7ED5B8B8" w14:textId="77777777" w:rsidR="00221597" w:rsidRPr="003C6920" w:rsidRDefault="00A52797">
      <w:pPr>
        <w:pStyle w:val="10"/>
        <w:numPr>
          <w:ilvl w:val="0"/>
          <w:numId w:val="3"/>
        </w:numPr>
        <w:ind w:firstLineChars="0"/>
      </w:pPr>
      <w:r w:rsidRPr="003C6920">
        <w:t>进入解压后的文件夹下的</w:t>
      </w:r>
      <w:r w:rsidRPr="003C6920">
        <w:t>bin</w:t>
      </w:r>
      <w:r w:rsidRPr="003C6920">
        <w:t>目录</w:t>
      </w:r>
    </w:p>
    <w:p w14:paraId="681C6486" w14:textId="77777777" w:rsidR="00221597" w:rsidRPr="003C6920" w:rsidRDefault="00A52797">
      <w:pPr>
        <w:pStyle w:val="10"/>
        <w:numPr>
          <w:ilvl w:val="0"/>
          <w:numId w:val="3"/>
        </w:numPr>
        <w:ind w:firstLineChars="0"/>
      </w:pPr>
      <w:r w:rsidRPr="003C6920">
        <w:t>执行</w:t>
      </w:r>
      <w:r w:rsidRPr="003C6920">
        <w:t>start.sh</w:t>
      </w:r>
      <w:r w:rsidRPr="003C6920">
        <w:t>或者</w:t>
      </w:r>
      <w:r w:rsidRPr="003C6920">
        <w:t>restart.sh</w:t>
      </w:r>
      <w:r w:rsidRPr="003C6920">
        <w:t>即可启动应用</w:t>
      </w:r>
    </w:p>
    <w:p w14:paraId="24496849" w14:textId="77777777" w:rsidR="00221597" w:rsidRPr="003C6920" w:rsidRDefault="00221597"/>
    <w:p w14:paraId="2F3278CF" w14:textId="77777777" w:rsidR="00221597" w:rsidRPr="003C6920" w:rsidRDefault="00A52797">
      <w:r w:rsidRPr="003C6920">
        <w:tab/>
      </w:r>
      <w:r w:rsidRPr="003C6920">
        <w:t>生产环境参数配置文件见</w:t>
      </w:r>
      <w:r w:rsidRPr="003C6920">
        <w:rPr>
          <w:rFonts w:hint="eastAsia"/>
        </w:rPr>
        <w:t>：</w:t>
      </w:r>
      <w:proofErr w:type="gramStart"/>
      <w:r w:rsidRPr="003C6920">
        <w:rPr>
          <w:rFonts w:hint="eastAsia"/>
        </w:rPr>
        <w:t>.</w:t>
      </w:r>
      <w:r w:rsidRPr="003C6920">
        <w:t>.</w:t>
      </w:r>
      <w:proofErr w:type="gramEnd"/>
      <w:r w:rsidRPr="003C6920">
        <w:t>\Equipment Monitoring Platform\Data Collection Interface Service\</w:t>
      </w:r>
      <w:proofErr w:type="spellStart"/>
      <w:r w:rsidRPr="003C6920">
        <w:t>src</w:t>
      </w:r>
      <w:proofErr w:type="spellEnd"/>
      <w:r w:rsidRPr="003C6920">
        <w:t>\main\resources\profiles\</w:t>
      </w:r>
      <w:proofErr w:type="spellStart"/>
      <w:r w:rsidRPr="003C6920">
        <w:t>prod.properties</w:t>
      </w:r>
      <w:proofErr w:type="spellEnd"/>
    </w:p>
    <w:p w14:paraId="3E517132" w14:textId="77777777" w:rsidR="00221597" w:rsidRPr="003C6920" w:rsidRDefault="00A52797">
      <w:r w:rsidRPr="003C6920">
        <w:tab/>
      </w:r>
      <w:r w:rsidRPr="003C6920">
        <w:rPr>
          <w:rFonts w:hint="eastAsia"/>
        </w:rPr>
        <w:t>项目参数配置项说明：</w:t>
      </w:r>
    </w:p>
    <w:p w14:paraId="55705664" w14:textId="77777777" w:rsidR="00221597" w:rsidRPr="003C6920" w:rsidRDefault="00A52797">
      <w:pPr>
        <w:shd w:val="clear" w:color="auto" w:fill="272822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tab/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----------------------- config start-------------------------------------------------- ##</w:t>
      </w:r>
    </w:p>
    <w:p w14:paraId="51AF224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pp.name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cct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-data-interface-service</w:t>
      </w:r>
    </w:p>
    <w:p w14:paraId="46C1EEF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profile.env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prod</w:t>
      </w:r>
    </w:p>
    <w:p w14:paraId="18F9E51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----------------------- config end---------------------------------------------------- ##</w:t>
      </w:r>
    </w:p>
    <w:p w14:paraId="45D61E8F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425F3C2D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lastRenderedPageBreak/>
        <w:t>## ----------------------- app start----------------------------------------------------- ##</w:t>
      </w:r>
    </w:p>
    <w:p w14:paraId="5A94573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应用信息</w:t>
      </w:r>
    </w:p>
    <w:p w14:paraId="07E30D7D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pp.id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cct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-data-interface-service</w:t>
      </w:r>
    </w:p>
    <w:p w14:paraId="2C89177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pp.title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CCTS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数据采集接口服务</w:t>
      </w:r>
    </w:p>
    <w:p w14:paraId="22567D76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pp.licens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licensecode</w:t>
      </w:r>
      <w:proofErr w:type="spellEnd"/>
    </w:p>
    <w:p w14:paraId="6B17DF0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pp.mod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Release</w:t>
      </w:r>
    </w:p>
    <w:p w14:paraId="0DD4BEA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----------------------- app end------------------------------------------------------- ##</w:t>
      </w:r>
    </w:p>
    <w:p w14:paraId="35A1F64A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2172398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start--------------------------------------------------- ##</w:t>
      </w:r>
    </w:p>
    <w:p w14:paraId="3615657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port: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数据接口应用启动端口</w:t>
      </w:r>
    </w:p>
    <w:p w14:paraId="6DE2E21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por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9201</w:t>
      </w:r>
    </w:p>
    <w:p w14:paraId="3407A3D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nio: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启动是否采用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io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模式</w:t>
      </w:r>
    </w:p>
    <w:p w14:paraId="2424ED6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nio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37B39B9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port: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的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接口应用启动端口</w:t>
      </w:r>
    </w:p>
    <w:p w14:paraId="0066067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por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9202</w:t>
      </w:r>
    </w:p>
    <w:p w14:paraId="6513E08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read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00</w:t>
      </w:r>
    </w:p>
    <w:p w14:paraId="469A2D5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write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00</w:t>
      </w:r>
    </w:p>
    <w:p w14:paraId="23CAE3C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state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00</w:t>
      </w:r>
    </w:p>
    <w:p w14:paraId="3990724D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domain: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的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域名端口，配置用于下发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参数配置</w:t>
      </w:r>
    </w:p>
    <w:p w14:paraId="757DD23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domain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39.106.45.241</w:t>
      </w:r>
    </w:p>
    <w:p w14:paraId="76F70E9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DATA-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启动数据采集接口应用；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-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启动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升级应用；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ALL-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两个应用都启动</w:t>
      </w:r>
    </w:p>
    <w:p w14:paraId="7EF81CC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typ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ALL</w:t>
      </w:r>
    </w:p>
    <w:p w14:paraId="0F761C9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file.test.path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: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该参数可忽略，是在测试阶段用于测试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TA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升级的</w:t>
      </w:r>
    </w:p>
    <w:p w14:paraId="4132F21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.ota.file</w:t>
      </w:r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.test.path=/ccts/app/file/CMU_Center_OTAtest_Version20190310 h2s1(1).bin</w:t>
      </w:r>
    </w:p>
    <w:p w14:paraId="5A7F440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netty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end----------------------------------------------------- ##</w:t>
      </w:r>
    </w:p>
    <w:p w14:paraId="5F60FC22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26B5846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ac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start---------------------------------------------------- ##</w:t>
      </w:r>
    </w:p>
    <w:p w14:paraId="1CA584B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ac</w:t>
      </w:r>
      <w:proofErr w:type="spellEnd"/>
    </w:p>
    <w:p w14:paraId="14E22346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数据库配置信息</w:t>
      </w:r>
    </w:p>
    <w:p w14:paraId="426FFB6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name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cCCTS</w:t>
      </w:r>
      <w:proofErr w:type="spellEnd"/>
    </w:p>
    <w:p w14:paraId="5D0BDF54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initialSiz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</w:t>
      </w:r>
    </w:p>
    <w:p w14:paraId="2B83759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minIdl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</w:t>
      </w:r>
    </w:p>
    <w:p w14:paraId="6D4377D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maxActiv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5</w:t>
      </w:r>
    </w:p>
    <w:p w14:paraId="5059B70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maxWai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0000</w:t>
      </w:r>
    </w:p>
    <w:p w14:paraId="1CCFFA8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数据库</w:t>
      </w:r>
    </w:p>
    <w:p w14:paraId="71CB35E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dbTyp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ysql</w:t>
      </w:r>
      <w:proofErr w:type="spellEnd"/>
    </w:p>
    <w:p w14:paraId="1BE0D556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是否默认</w:t>
      </w:r>
    </w:p>
    <w:p w14:paraId="1B65110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isDefaul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0F4BB3C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lastRenderedPageBreak/>
        <w:t xml:space="preserve">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连接池</w:t>
      </w:r>
    </w:p>
    <w:p w14:paraId="663DB36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connPool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druid</w:t>
      </w:r>
    </w:p>
    <w:p w14:paraId="6817B6B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中间层框架</w:t>
      </w:r>
    </w:p>
    <w:p w14:paraId="70C9EEA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dbacTyp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ybatis</w:t>
      </w:r>
      <w:proofErr w:type="spellEnd"/>
    </w:p>
    <w:p w14:paraId="0DD4C0BB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35F26D6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数据库基础信息</w:t>
      </w:r>
    </w:p>
    <w:p w14:paraId="305C978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driverClassName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com.mysql</w:t>
      </w:r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.jdbc.Driver</w:t>
      </w:r>
      <w:proofErr w:type="spellEnd"/>
    </w:p>
    <w:p w14:paraId="6B2D36C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url=</w:t>
      </w: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jdbc:mysql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://{domain}:3306/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ccts?characterEncoding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UTF-8</w:t>
      </w:r>
    </w:p>
    <w:p w14:paraId="409C823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usernam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username}</w:t>
      </w:r>
    </w:p>
    <w:p w14:paraId="4F3C116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.password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password}</w:t>
      </w:r>
    </w:p>
    <w:p w14:paraId="4E73A62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ac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end------------------------------------------------------ ##</w:t>
      </w:r>
    </w:p>
    <w:p w14:paraId="45BB1AC9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35FF765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db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start------------------------------------------------- ##</w:t>
      </w:r>
    </w:p>
    <w:p w14:paraId="246B17C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 </w:t>
      </w: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replicaSe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localhost:27017</w:t>
      </w:r>
    </w:p>
    <w:p w14:paraId="3B7D28E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mongo.host=dds-2ze53d9f31682cd433350.mongodb.rds.aliyuncs.com</w:t>
      </w:r>
    </w:p>
    <w:p w14:paraId="4B9620E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hos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domain}</w:t>
      </w:r>
    </w:p>
    <w:p w14:paraId="5979C7C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por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port}</w:t>
      </w:r>
    </w:p>
    <w:p w14:paraId="2FF16F5D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dbnam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name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}</w:t>
      </w:r>
    </w:p>
    <w:p w14:paraId="5C4A0F5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authenticationDbnam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dbname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}</w:t>
      </w:r>
    </w:p>
    <w:p w14:paraId="203C2EB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usernam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username}</w:t>
      </w:r>
    </w:p>
    <w:p w14:paraId="3FD7EFD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password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password}</w:t>
      </w:r>
    </w:p>
    <w:p w14:paraId="5A1956D6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credentials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username}:{password}@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ccts</w:t>
      </w:r>
      <w:proofErr w:type="spellEnd"/>
    </w:p>
    <w:p w14:paraId="1925250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authMechanism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SCRAM-SHA-1</w:t>
      </w:r>
    </w:p>
    <w:p w14:paraId="4109B2B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custom.url=mongodb://{username</w:t>
      </w:r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}:{</w:t>
      </w:r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password}@{domain}:{port}/{dbname}?authMechanism=SCRAM-SHA-1</w:t>
      </w:r>
    </w:p>
    <w:p w14:paraId="2C18F888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connections-per-host: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每个主机答应的连接数（每个主机的连接池大小），当连接池被用光时，会被阻塞住</w:t>
      </w:r>
    </w:p>
    <w:p w14:paraId="55035724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connectionsPerHos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8</w:t>
      </w:r>
    </w:p>
    <w:p w14:paraId="7C32E2D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threadsAllowedToBlockForConnectionMultiplier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4</w:t>
      </w:r>
    </w:p>
    <w:p w14:paraId="4734EEA7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connect-timeout: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在建立（打开）套接字连接时的超时时间（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）</w:t>
      </w:r>
    </w:p>
    <w:p w14:paraId="54B45E7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connect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000</w:t>
      </w:r>
    </w:p>
    <w:p w14:paraId="26983D3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max-wait-time: 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被阻塞线程从连接池获取连接的最长等待时间（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）</w:t>
      </w:r>
    </w:p>
    <w:p w14:paraId="39704B5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maxWaitTim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500</w:t>
      </w:r>
    </w:p>
    <w:p w14:paraId="2407B1A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autoConnectRetry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563669F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socketKeepAliv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008B3771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socket-timeout: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套接字超时时间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;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该值会被传递给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Socket.setSoTimeout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(int)</w:t>
      </w:r>
    </w:p>
    <w:p w14:paraId="77DAAB4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socket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500</w:t>
      </w:r>
    </w:p>
    <w:p w14:paraId="1AEAFDE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## slave-ok:</w:t>
      </w: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指明是否答应驱动从次要节点或者奴隶节点读取数据</w:t>
      </w:r>
    </w:p>
    <w:p w14:paraId="441C0E4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slaveOk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035D18A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writeNumber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</w:t>
      </w:r>
    </w:p>
    <w:p w14:paraId="2586B9F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riteTimeou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0</w:t>
      </w:r>
    </w:p>
    <w:p w14:paraId="3C9944FF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.writeFsync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5EF8C5A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lastRenderedPageBreak/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mongodb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end--------------------------------------------------- ##</w:t>
      </w:r>
    </w:p>
    <w:p w14:paraId="08C44BED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6DA180E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start--------------------------------------------------- ##</w:t>
      </w:r>
    </w:p>
    <w:p w14:paraId="67DB653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Redis </w:t>
      </w:r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settings  Start</w:t>
      </w:r>
      <w:proofErr w:type="gramEnd"/>
    </w:p>
    <w:p w14:paraId="66C74234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hos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host}</w:t>
      </w:r>
    </w:p>
    <w:p w14:paraId="0543A07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por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379</w:t>
      </w:r>
    </w:p>
    <w:p w14:paraId="0E6F5AA2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password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{password}</w:t>
      </w:r>
    </w:p>
    <w:p w14:paraId="60F4C02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expiration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</w:t>
      </w:r>
    </w:p>
    <w:p w14:paraId="287DA1EB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maxIdl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300</w:t>
      </w:r>
    </w:p>
    <w:p w14:paraId="76B97BDA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maxActive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600</w:t>
      </w:r>
    </w:p>
    <w:p w14:paraId="44D13EF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maxWait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15000</w:t>
      </w:r>
    </w:p>
    <w:p w14:paraId="2A69BC23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proofErr w:type="spellStart"/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.testOnBorrow</w:t>
      </w:r>
      <w:proofErr w:type="spellEnd"/>
      <w:proofErr w:type="gram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=true</w:t>
      </w:r>
    </w:p>
    <w:p w14:paraId="356350D9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Redis </w:t>
      </w:r>
      <w:proofErr w:type="gram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settings  End</w:t>
      </w:r>
      <w:proofErr w:type="gramEnd"/>
    </w:p>
    <w:p w14:paraId="3E216F45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redi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end----------------------------------------------------- ##</w:t>
      </w:r>
    </w:p>
    <w:p w14:paraId="23B68D20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2D50BD0C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s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start----------------------------------------------------- ##</w:t>
      </w:r>
    </w:p>
    <w:p w14:paraId="0D714696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4DAD9812" w14:textId="77777777" w:rsidR="00221597" w:rsidRPr="003C6920" w:rsidRDefault="002215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</w:p>
    <w:p w14:paraId="17AFD17E" w14:textId="77777777" w:rsidR="00221597" w:rsidRPr="003C6920" w:rsidRDefault="00A52797">
      <w:pPr>
        <w:widowControl/>
        <w:shd w:val="clear" w:color="auto" w:fill="272822"/>
        <w:jc w:val="left"/>
        <w:rPr>
          <w:rFonts w:ascii="DejaVu Sans Mono" w:hAnsi="DejaVu Sans Mono" w:cs="DejaVu Sans Mono"/>
          <w:color w:val="F8F8F2"/>
          <w:kern w:val="0"/>
          <w:sz w:val="20"/>
          <w:szCs w:val="20"/>
        </w:rPr>
      </w:pPr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## ----------------------- </w:t>
      </w:r>
      <w:proofErr w:type="spellStart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>oss</w:t>
      </w:r>
      <w:proofErr w:type="spellEnd"/>
      <w:r w:rsidRPr="003C6920">
        <w:rPr>
          <w:rFonts w:ascii="DejaVu Sans Mono" w:hAnsi="DejaVu Sans Mono" w:cs="DejaVu Sans Mono"/>
          <w:color w:val="F8F8F2"/>
          <w:kern w:val="0"/>
          <w:sz w:val="20"/>
          <w:szCs w:val="20"/>
        </w:rPr>
        <w:t xml:space="preserve"> end------------------------------------------------------- ##</w:t>
      </w:r>
    </w:p>
    <w:p w14:paraId="4F049847" w14:textId="77777777" w:rsidR="00221597" w:rsidRPr="003C6920" w:rsidRDefault="00221597"/>
    <w:p w14:paraId="7E52BCE6" w14:textId="77777777" w:rsidR="00221597" w:rsidRPr="003C6920" w:rsidRDefault="00A52797">
      <w:pPr>
        <w:pStyle w:val="2"/>
      </w:pPr>
      <w:bookmarkStart w:id="18" w:name="_Toc252027685"/>
      <w:bookmarkStart w:id="19" w:name="_Toc13244"/>
      <w:r w:rsidRPr="003C6920">
        <w:lastRenderedPageBreak/>
        <w:t>物理部署</w:t>
      </w:r>
      <w:bookmarkEnd w:id="18"/>
      <w:bookmarkEnd w:id="19"/>
      <w:r w:rsidRPr="003C6920">
        <w:rPr>
          <w:rFonts w:hint="eastAsia"/>
        </w:rPr>
        <w:t>拓补图</w:t>
      </w:r>
    </w:p>
    <w:p w14:paraId="4725ACFB" w14:textId="77777777" w:rsidR="00221597" w:rsidRPr="003C6920" w:rsidRDefault="00A52797">
      <w:r w:rsidRPr="003C6920">
        <w:rPr>
          <w:noProof/>
        </w:rPr>
        <w:drawing>
          <wp:inline distT="0" distB="0" distL="0" distR="0" wp14:anchorId="4A3FC205" wp14:editId="0B031B60">
            <wp:extent cx="5274310" cy="4435475"/>
            <wp:effectExtent l="0" t="0" r="2540" b="3175"/>
            <wp:docPr id="2" name="图片 2" descr="F:\info\project\冷藏集装箱位置信息化系统\本地文档\交付文档\物理部署图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:\info\project\冷藏集装箱位置信息化系统\本地文档\交付文档\物理部署图 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35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9E28B" w14:textId="77777777" w:rsidR="00221597" w:rsidRPr="003C6920" w:rsidRDefault="00A52797">
      <w:r w:rsidRPr="003C6920">
        <w:br w:type="page"/>
      </w:r>
    </w:p>
    <w:p w14:paraId="78249B4D" w14:textId="77777777" w:rsidR="00221597" w:rsidRPr="003C6920" w:rsidRDefault="00221597"/>
    <w:p w14:paraId="2F66CAA4" w14:textId="77777777" w:rsidR="00221597" w:rsidRPr="003C6920" w:rsidRDefault="00A52797">
      <w:pPr>
        <w:pStyle w:val="1"/>
        <w:numPr>
          <w:ilvl w:val="0"/>
          <w:numId w:val="0"/>
        </w:numPr>
      </w:pPr>
      <w:r w:rsidRPr="003C6920">
        <w:rPr>
          <w:rFonts w:hint="eastAsia"/>
        </w:rPr>
        <w:t>附件</w:t>
      </w:r>
    </w:p>
    <w:p w14:paraId="1578BE30" w14:textId="77777777" w:rsidR="00221597" w:rsidRPr="003C6920" w:rsidRDefault="00A52797">
      <w:pPr>
        <w:pStyle w:val="2"/>
        <w:numPr>
          <w:ilvl w:val="1"/>
          <w:numId w:val="0"/>
        </w:numPr>
      </w:pPr>
      <w:r w:rsidRPr="003C6920">
        <w:rPr>
          <w:rFonts w:hint="eastAsia"/>
        </w:rPr>
        <w:t>附件</w:t>
      </w:r>
      <w:r w:rsidRPr="003C6920">
        <w:rPr>
          <w:rFonts w:hint="eastAsia"/>
        </w:rPr>
        <w:t>A</w:t>
      </w:r>
      <w:r w:rsidRPr="003C6920">
        <w:rPr>
          <w:rFonts w:hint="eastAsia"/>
        </w:rPr>
        <w:t>：部署</w:t>
      </w:r>
      <w:proofErr w:type="spellStart"/>
      <w:r w:rsidRPr="003C6920">
        <w:rPr>
          <w:rFonts w:hint="eastAsia"/>
        </w:rPr>
        <w:t>redis</w:t>
      </w:r>
      <w:proofErr w:type="spellEnd"/>
    </w:p>
    <w:p w14:paraId="5424EB49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解压</w:t>
      </w:r>
      <w:proofErr w:type="spellStart"/>
      <w:r w:rsidRPr="003C6920">
        <w:rPr>
          <w:rFonts w:hint="eastAsia"/>
        </w:rPr>
        <w:t>redis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2635D20E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27634409" w14:textId="77777777" w:rsidR="00221597" w:rsidRPr="003C6920" w:rsidRDefault="00A52797">
            <w:pPr>
              <w:rPr>
                <w:color w:val="000000" w:themeColor="text1"/>
              </w:rPr>
            </w:pPr>
            <w:r w:rsidRPr="003C6920">
              <w:rPr>
                <w:color w:val="000000" w:themeColor="text1"/>
              </w:rPr>
              <w:t>tar -</w:t>
            </w:r>
            <w:proofErr w:type="spellStart"/>
            <w:r w:rsidRPr="003C6920">
              <w:rPr>
                <w:color w:val="000000" w:themeColor="text1"/>
              </w:rPr>
              <w:t>zxvf</w:t>
            </w:r>
            <w:proofErr w:type="spellEnd"/>
            <w:r w:rsidRPr="003C6920">
              <w:rPr>
                <w:color w:val="000000" w:themeColor="text1"/>
              </w:rPr>
              <w:t xml:space="preserve"> redis-3.2.8.tar.gz</w:t>
            </w:r>
          </w:p>
        </w:tc>
      </w:tr>
    </w:tbl>
    <w:p w14:paraId="79C8332E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安装</w:t>
      </w:r>
      <w:proofErr w:type="spellStart"/>
      <w:r w:rsidRPr="003C6920">
        <w:rPr>
          <w:rFonts w:hint="eastAsia"/>
        </w:rPr>
        <w:t>redis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5F18962B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0607296" w14:textId="77777777" w:rsidR="00221597" w:rsidRPr="003C6920" w:rsidRDefault="00A52797">
            <w:pPr>
              <w:rPr>
                <w:color w:val="000000" w:themeColor="text1"/>
              </w:rPr>
            </w:pPr>
            <w:r w:rsidRPr="003C6920">
              <w:rPr>
                <w:rFonts w:hint="eastAsia"/>
                <w:color w:val="000000" w:themeColor="text1"/>
              </w:rPr>
              <w:t>cd redis-3.2.8</w:t>
            </w:r>
          </w:p>
        </w:tc>
      </w:tr>
      <w:tr w:rsidR="00221597" w:rsidRPr="003C6920" w14:paraId="0BC4093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4D45D9DE" w14:textId="77777777" w:rsidR="00221597" w:rsidRPr="003C6920" w:rsidRDefault="00A52797">
            <w:pPr>
              <w:rPr>
                <w:color w:val="000000" w:themeColor="text1"/>
              </w:rPr>
            </w:pPr>
            <w:r w:rsidRPr="003C6920">
              <w:rPr>
                <w:color w:val="000000" w:themeColor="text1"/>
              </w:rPr>
              <w:t>make &amp;&amp; make install</w:t>
            </w:r>
          </w:p>
        </w:tc>
      </w:tr>
    </w:tbl>
    <w:p w14:paraId="7AA26E93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修改</w:t>
      </w:r>
      <w:proofErr w:type="spellStart"/>
      <w:r w:rsidRPr="003C6920">
        <w:rPr>
          <w:rFonts w:hint="eastAsia"/>
        </w:rPr>
        <w:t>redis.conf</w:t>
      </w:r>
      <w:proofErr w:type="spellEnd"/>
      <w:r w:rsidRPr="003C6920">
        <w:rPr>
          <w:rFonts w:hint="eastAsia"/>
        </w:rPr>
        <w:t>文件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6FB47FEB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4478F750" w14:textId="77777777" w:rsidR="00221597" w:rsidRPr="003C6920" w:rsidRDefault="00A52797">
            <w:pPr>
              <w:rPr>
                <w:color w:val="000000" w:themeColor="text1"/>
              </w:rPr>
            </w:pPr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#bind 127.0.0.1  将这里前面加上#否则远程无法连接</w:t>
            </w:r>
            <w:proofErr w:type="spell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redis</w:t>
            </w:r>
            <w:proofErr w:type="spell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或者只能连接</w:t>
            </w:r>
            <w:proofErr w:type="spell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ip</w:t>
            </w:r>
            <w:proofErr w:type="spell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为127.0.0.1的本地回环地址，无法连接真实的</w:t>
            </w:r>
            <w:proofErr w:type="spell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ip</w:t>
            </w:r>
            <w:proofErr w:type="spell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.</w:t>
            </w:r>
          </w:p>
        </w:tc>
      </w:tr>
      <w:tr w:rsidR="00221597" w:rsidRPr="003C6920" w14:paraId="56A860A2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7A9C3BA0" w14:textId="77777777" w:rsidR="00221597" w:rsidRPr="003C6920" w:rsidRDefault="00A52797">
            <w:pPr>
              <w:rPr>
                <w:color w:val="000000" w:themeColor="text1"/>
              </w:rPr>
            </w:pPr>
            <w:proofErr w:type="spell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daemonize</w:t>
            </w:r>
            <w:proofErr w:type="spell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 xml:space="preserve"> yes   （这里</w:t>
            </w:r>
            <w:proofErr w:type="gram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讲原来</w:t>
            </w:r>
            <w:proofErr w:type="gram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的no改为yes,目的是为了设置后台运行）</w:t>
            </w:r>
          </w:p>
        </w:tc>
      </w:tr>
      <w:tr w:rsidR="00221597" w:rsidRPr="003C6920" w14:paraId="77992861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4901C44" w14:textId="77777777" w:rsidR="00221597" w:rsidRPr="003C6920" w:rsidRDefault="00A52797">
            <w:pPr>
              <w:rPr>
                <w:color w:val="000000" w:themeColor="text1"/>
              </w:rPr>
            </w:pPr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protected-mode no  （这里</w:t>
            </w:r>
            <w:proofErr w:type="gramStart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讲原来</w:t>
            </w:r>
            <w:proofErr w:type="gramEnd"/>
            <w:r w:rsidRPr="003C6920">
              <w:rPr>
                <w:rFonts w:ascii="Helvetica" w:eastAsia="Helvetica" w:hAnsi="Helvetica" w:cs="Helvetica"/>
                <w:color w:val="000000"/>
                <w:sz w:val="18"/>
                <w:szCs w:val="18"/>
                <w:shd w:val="clear" w:color="auto" w:fill="FFFFFF"/>
              </w:rPr>
              <w:t>的yes改为no,目的是为了解决安全模式引起的报错）</w:t>
            </w:r>
          </w:p>
        </w:tc>
      </w:tr>
    </w:tbl>
    <w:p w14:paraId="49AEFC9C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启动</w:t>
      </w:r>
      <w:proofErr w:type="spellStart"/>
      <w:r w:rsidRPr="003C6920">
        <w:rPr>
          <w:rFonts w:hint="eastAsia"/>
        </w:rPr>
        <w:t>redis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68048DDC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591DD1C0" w14:textId="77777777" w:rsidR="00221597" w:rsidRPr="003C6920" w:rsidRDefault="00A52797">
            <w:pPr>
              <w:rPr>
                <w:color w:val="000000" w:themeColor="text1"/>
              </w:rPr>
            </w:pPr>
            <w:proofErr w:type="spellStart"/>
            <w:r w:rsidRPr="003C6920">
              <w:rPr>
                <w:color w:val="000000" w:themeColor="text1"/>
              </w:rPr>
              <w:t>src</w:t>
            </w:r>
            <w:proofErr w:type="spellEnd"/>
            <w:r w:rsidRPr="003C6920">
              <w:rPr>
                <w:color w:val="000000" w:themeColor="text1"/>
              </w:rPr>
              <w:t>/</w:t>
            </w:r>
            <w:proofErr w:type="spellStart"/>
            <w:r w:rsidRPr="003C6920">
              <w:rPr>
                <w:color w:val="000000" w:themeColor="text1"/>
              </w:rPr>
              <w:t>redis</w:t>
            </w:r>
            <w:proofErr w:type="spellEnd"/>
            <w:r w:rsidRPr="003C6920">
              <w:rPr>
                <w:color w:val="000000" w:themeColor="text1"/>
              </w:rPr>
              <w:t xml:space="preserve">-server </w:t>
            </w:r>
            <w:proofErr w:type="spellStart"/>
            <w:r w:rsidRPr="003C6920">
              <w:rPr>
                <w:color w:val="000000" w:themeColor="text1"/>
              </w:rPr>
              <w:t>redis.conf</w:t>
            </w:r>
            <w:proofErr w:type="spellEnd"/>
          </w:p>
        </w:tc>
      </w:tr>
    </w:tbl>
    <w:p w14:paraId="11C32C55" w14:textId="77777777" w:rsidR="00221597" w:rsidRPr="003C6920" w:rsidRDefault="00221597"/>
    <w:p w14:paraId="07887294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检测</w:t>
      </w:r>
      <w:proofErr w:type="spellStart"/>
      <w:r w:rsidRPr="003C6920">
        <w:rPr>
          <w:rFonts w:hint="eastAsia"/>
        </w:rPr>
        <w:t>redis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57AA243F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8A04600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axu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| grep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redi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-server</w:t>
            </w:r>
          </w:p>
        </w:tc>
      </w:tr>
    </w:tbl>
    <w:p w14:paraId="353D7235" w14:textId="77777777" w:rsidR="00221597" w:rsidRPr="003C6920" w:rsidRDefault="00A52797">
      <w:pPr>
        <w:numPr>
          <w:ilvl w:val="0"/>
          <w:numId w:val="4"/>
        </w:numPr>
      </w:pPr>
      <w:r w:rsidRPr="003C6920">
        <w:rPr>
          <w:rFonts w:hint="eastAsia"/>
        </w:rPr>
        <w:t>关闭</w:t>
      </w:r>
      <w:proofErr w:type="spellStart"/>
      <w:r w:rsidRPr="003C6920">
        <w:rPr>
          <w:rFonts w:hint="eastAsia"/>
        </w:rPr>
        <w:t>redis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403CCA7C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153359F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kill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-9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redi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-server</w:t>
            </w:r>
          </w:p>
        </w:tc>
      </w:tr>
    </w:tbl>
    <w:p w14:paraId="7730D9F3" w14:textId="77777777" w:rsidR="00221597" w:rsidRPr="003C6920" w:rsidRDefault="00A52797">
      <w:pPr>
        <w:pStyle w:val="2"/>
        <w:numPr>
          <w:ilvl w:val="1"/>
          <w:numId w:val="0"/>
        </w:numPr>
      </w:pPr>
      <w:r w:rsidRPr="003C6920">
        <w:rPr>
          <w:rFonts w:hint="eastAsia"/>
        </w:rPr>
        <w:t>附件</w:t>
      </w:r>
      <w:r w:rsidRPr="003C6920">
        <w:rPr>
          <w:rFonts w:hint="eastAsia"/>
        </w:rPr>
        <w:t>B</w:t>
      </w:r>
      <w:r w:rsidRPr="003C6920">
        <w:rPr>
          <w:rFonts w:hint="eastAsia"/>
        </w:rPr>
        <w:t>：安装</w:t>
      </w:r>
      <w:r w:rsidRPr="003C6920">
        <w:rPr>
          <w:rFonts w:hint="eastAsia"/>
        </w:rPr>
        <w:t>JDK</w:t>
      </w:r>
    </w:p>
    <w:p w14:paraId="2826367D" w14:textId="77777777" w:rsidR="00221597" w:rsidRPr="003C6920" w:rsidRDefault="00A52797">
      <w:pPr>
        <w:numPr>
          <w:ilvl w:val="0"/>
          <w:numId w:val="5"/>
        </w:numPr>
      </w:pPr>
      <w:r w:rsidRPr="003C6920">
        <w:rPr>
          <w:rFonts w:hint="eastAsia"/>
        </w:rPr>
        <w:t>卸载原有</w:t>
      </w:r>
      <w:proofErr w:type="spellStart"/>
      <w:r w:rsidRPr="003C6920">
        <w:rPr>
          <w:rFonts w:hint="eastAsia"/>
        </w:rPr>
        <w:t>openjdk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2B807071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5D0532F3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rpm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qa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| grep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jdk</w:t>
            </w:r>
            <w:proofErr w:type="spellEnd"/>
          </w:p>
        </w:tc>
      </w:tr>
      <w:tr w:rsidR="00221597" w:rsidRPr="003C6920" w14:paraId="67DFFB09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7966628F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yum -y remove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xxx</w:t>
            </w:r>
          </w:p>
        </w:tc>
      </w:tr>
    </w:tbl>
    <w:p w14:paraId="16AE887A" w14:textId="77777777" w:rsidR="00221597" w:rsidRPr="003C6920" w:rsidRDefault="00A52797">
      <w:pPr>
        <w:numPr>
          <w:ilvl w:val="0"/>
          <w:numId w:val="5"/>
        </w:numPr>
      </w:pPr>
      <w:r w:rsidRPr="003C6920">
        <w:rPr>
          <w:rFonts w:hint="eastAsia"/>
        </w:rPr>
        <w:t>解压</w:t>
      </w:r>
      <w:proofErr w:type="spellStart"/>
      <w:r w:rsidRPr="003C6920">
        <w:rPr>
          <w:rFonts w:hint="eastAsia"/>
        </w:rPr>
        <w:t>jdk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2EE608E1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40B65BA1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tar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zxvf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jdk-7u80-linux-x64.tar.gz</w:t>
            </w:r>
          </w:p>
        </w:tc>
      </w:tr>
    </w:tbl>
    <w:p w14:paraId="49EF6DF7" w14:textId="77777777" w:rsidR="00221597" w:rsidRPr="003C6920" w:rsidRDefault="00A52797">
      <w:pPr>
        <w:numPr>
          <w:ilvl w:val="0"/>
          <w:numId w:val="5"/>
        </w:numPr>
      </w:pPr>
      <w:r w:rsidRPr="003C6920">
        <w:rPr>
          <w:rFonts w:hint="eastAsia"/>
        </w:rPr>
        <w:t>配置环境变量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04672907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015A687D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vi /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tc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/profile</w:t>
            </w:r>
          </w:p>
        </w:tc>
      </w:tr>
      <w:tr w:rsidR="00221597" w:rsidRPr="003C6920" w14:paraId="1B83433A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049DAC11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JAVA_HOME=/home/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gc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/user/java/jdk1.7.0_67</w:t>
            </w:r>
          </w:p>
          <w:p w14:paraId="2FDEC1D4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ATH=$JAVA_HOME/</w:t>
            </w: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bin:$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ATH</w:t>
            </w:r>
          </w:p>
          <w:p w14:paraId="0FBEBEAF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CLASSPATH=</w:t>
            </w: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:$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JAVA_HOME/lib/dt.jar:$JAVA_HOME/lib/tools.jar</w:t>
            </w:r>
          </w:p>
          <w:p w14:paraId="23A5E75D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xport JAVA_HOME</w:t>
            </w:r>
          </w:p>
          <w:p w14:paraId="2EA99F92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xport PATH</w:t>
            </w:r>
          </w:p>
          <w:p w14:paraId="3C5B7423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xport CLASSPATH</w:t>
            </w:r>
          </w:p>
        </w:tc>
      </w:tr>
    </w:tbl>
    <w:p w14:paraId="15B6B9C0" w14:textId="77777777" w:rsidR="00221597" w:rsidRPr="003C6920" w:rsidRDefault="00A52797">
      <w:pPr>
        <w:numPr>
          <w:ilvl w:val="0"/>
          <w:numId w:val="5"/>
        </w:numPr>
      </w:pPr>
      <w:r w:rsidRPr="003C6920">
        <w:rPr>
          <w:rFonts w:hint="eastAsia"/>
        </w:rPr>
        <w:t>是配置生效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1D9E3C6C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E00BEA3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source /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tc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/profile</w:t>
            </w:r>
          </w:p>
        </w:tc>
      </w:tr>
    </w:tbl>
    <w:p w14:paraId="5A80C078" w14:textId="77777777" w:rsidR="00221597" w:rsidRPr="003C6920" w:rsidRDefault="00A52797">
      <w:pPr>
        <w:numPr>
          <w:ilvl w:val="0"/>
          <w:numId w:val="5"/>
        </w:numPr>
      </w:pPr>
      <w:r w:rsidRPr="003C6920">
        <w:rPr>
          <w:rFonts w:hint="eastAsia"/>
        </w:rPr>
        <w:t>检查配置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64D41FDC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8648F24" w14:textId="77777777" w:rsidR="00221597" w:rsidRPr="003C6920" w:rsidRDefault="00A52797">
            <w:pPr>
              <w:pStyle w:val="HTML"/>
              <w:widowControl/>
              <w:rPr>
                <w:rFonts w:hint="default"/>
                <w:color w:val="000000" w:themeColor="text1"/>
              </w:rPr>
            </w:pP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>javac</w:t>
            </w:r>
            <w:proofErr w:type="spellEnd"/>
          </w:p>
        </w:tc>
      </w:tr>
    </w:tbl>
    <w:p w14:paraId="38D71536" w14:textId="77777777" w:rsidR="00221597" w:rsidRPr="003C6920" w:rsidRDefault="00A52797">
      <w:pPr>
        <w:pStyle w:val="2"/>
        <w:numPr>
          <w:ilvl w:val="1"/>
          <w:numId w:val="0"/>
        </w:numPr>
      </w:pPr>
      <w:r w:rsidRPr="003C6920">
        <w:rPr>
          <w:rFonts w:hint="eastAsia"/>
        </w:rPr>
        <w:t>附件</w:t>
      </w:r>
      <w:r w:rsidRPr="003C6920">
        <w:rPr>
          <w:rFonts w:hint="eastAsia"/>
        </w:rPr>
        <w:t>C</w:t>
      </w:r>
      <w:r w:rsidRPr="003C6920">
        <w:rPr>
          <w:rFonts w:hint="eastAsia"/>
        </w:rPr>
        <w:t>：部署</w:t>
      </w:r>
      <w:r w:rsidRPr="003C6920">
        <w:rPr>
          <w:rFonts w:hint="eastAsia"/>
        </w:rPr>
        <w:t>tomcat</w:t>
      </w:r>
    </w:p>
    <w:p w14:paraId="2E558DBD" w14:textId="77777777" w:rsidR="00221597" w:rsidRPr="003C6920" w:rsidRDefault="00A52797">
      <w:pPr>
        <w:numPr>
          <w:ilvl w:val="0"/>
          <w:numId w:val="6"/>
        </w:numPr>
      </w:pPr>
      <w:r w:rsidRPr="003C6920">
        <w:rPr>
          <w:rFonts w:hint="eastAsia"/>
        </w:rPr>
        <w:t>解压</w:t>
      </w:r>
      <w:r w:rsidRPr="003C6920">
        <w:rPr>
          <w:rFonts w:hint="eastAsia"/>
        </w:rPr>
        <w:t>tomcat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4F1BDCA0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232B4C53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tar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zxvf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apache-tomcat-7.0.73.tar.gz</w:t>
            </w:r>
          </w:p>
        </w:tc>
      </w:tr>
    </w:tbl>
    <w:p w14:paraId="7AEBC31C" w14:textId="77777777" w:rsidR="00221597" w:rsidRPr="003C6920" w:rsidRDefault="00A52797">
      <w:pPr>
        <w:numPr>
          <w:ilvl w:val="0"/>
          <w:numId w:val="6"/>
        </w:numPr>
      </w:pPr>
      <w:r w:rsidRPr="003C6920">
        <w:rPr>
          <w:rFonts w:hint="eastAsia"/>
        </w:rPr>
        <w:t>运行</w:t>
      </w:r>
      <w:r w:rsidRPr="003C6920">
        <w:rPr>
          <w:rFonts w:hint="eastAsia"/>
        </w:rPr>
        <w:t>tomcat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097E003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41A8F2F9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/startup.sh</w:t>
            </w:r>
          </w:p>
        </w:tc>
      </w:tr>
    </w:tbl>
    <w:p w14:paraId="41DB1BF1" w14:textId="77777777" w:rsidR="00221597" w:rsidRPr="003C6920" w:rsidRDefault="00A52797">
      <w:pPr>
        <w:numPr>
          <w:ilvl w:val="0"/>
          <w:numId w:val="6"/>
        </w:numPr>
      </w:pPr>
      <w:r w:rsidRPr="003C6920">
        <w:rPr>
          <w:rFonts w:hint="eastAsia"/>
        </w:rPr>
        <w:t>查看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日志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5C3F0ABE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0DCBBDDA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tail -f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catalina.out</w:t>
            </w:r>
            <w:proofErr w:type="spellEnd"/>
          </w:p>
        </w:tc>
      </w:tr>
    </w:tbl>
    <w:p w14:paraId="798BFDDA" w14:textId="77777777" w:rsidR="00221597" w:rsidRPr="003C6920" w:rsidRDefault="00A52797">
      <w:pPr>
        <w:numPr>
          <w:ilvl w:val="0"/>
          <w:numId w:val="6"/>
        </w:numPr>
      </w:pPr>
      <w:r w:rsidRPr="003C6920">
        <w:rPr>
          <w:rFonts w:hint="eastAsia"/>
        </w:rPr>
        <w:t>查看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是否启动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4B639A6C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0A968471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f|grep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tomcat</w:t>
            </w:r>
          </w:p>
        </w:tc>
      </w:tr>
    </w:tbl>
    <w:p w14:paraId="472803FD" w14:textId="77777777" w:rsidR="00221597" w:rsidRPr="003C6920" w:rsidRDefault="00A52797">
      <w:pPr>
        <w:numPr>
          <w:ilvl w:val="0"/>
          <w:numId w:val="6"/>
        </w:numPr>
      </w:pPr>
      <w:r w:rsidRPr="003C6920">
        <w:rPr>
          <w:rFonts w:hint="eastAsia"/>
        </w:rPr>
        <w:t>停止</w:t>
      </w:r>
      <w:r w:rsidRPr="003C6920">
        <w:rPr>
          <w:rFonts w:hint="eastAsia"/>
        </w:rPr>
        <w:t>tomcat</w:t>
      </w:r>
      <w:r w:rsidRPr="003C6920">
        <w:rPr>
          <w:rFonts w:hint="eastAsia"/>
        </w:rPr>
        <w:t>进程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2D7DEEC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652DEA2F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s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ef|grep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tomcat</w:t>
            </w:r>
          </w:p>
        </w:tc>
      </w:tr>
      <w:tr w:rsidR="00221597" w:rsidRPr="003C6920" w14:paraId="16A10B1F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533E4319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kill -9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PID</w:t>
            </w:r>
          </w:p>
        </w:tc>
      </w:tr>
    </w:tbl>
    <w:p w14:paraId="3B347376" w14:textId="77777777" w:rsidR="00221597" w:rsidRPr="003C6920" w:rsidRDefault="00A52797">
      <w:pPr>
        <w:pStyle w:val="2"/>
        <w:numPr>
          <w:ilvl w:val="1"/>
          <w:numId w:val="0"/>
        </w:numPr>
      </w:pPr>
      <w:r w:rsidRPr="003C6920">
        <w:rPr>
          <w:rFonts w:hint="eastAsia"/>
        </w:rPr>
        <w:t>附件</w:t>
      </w:r>
      <w:r w:rsidRPr="003C6920">
        <w:rPr>
          <w:rFonts w:hint="eastAsia"/>
        </w:rPr>
        <w:t>D</w:t>
      </w:r>
      <w:r w:rsidRPr="003C6920">
        <w:rPr>
          <w:rFonts w:hint="eastAsia"/>
        </w:rPr>
        <w:t>：部署</w:t>
      </w:r>
      <w:proofErr w:type="spellStart"/>
      <w:r w:rsidRPr="003C6920">
        <w:rPr>
          <w:rFonts w:hint="eastAsia"/>
        </w:rPr>
        <w:t>nginx</w:t>
      </w:r>
      <w:proofErr w:type="spellEnd"/>
    </w:p>
    <w:p w14:paraId="663E4F7B" w14:textId="77777777" w:rsidR="00221597" w:rsidRPr="003C6920" w:rsidRDefault="00A52797">
      <w:pPr>
        <w:numPr>
          <w:ilvl w:val="0"/>
          <w:numId w:val="7"/>
        </w:numPr>
      </w:pPr>
      <w:r w:rsidRPr="003C6920">
        <w:rPr>
          <w:rFonts w:hint="eastAsia"/>
        </w:rPr>
        <w:t>部署准备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27F441AE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7F7C04CF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yum install </w:t>
            </w: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gcc-c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++ 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安装</w:t>
            </w: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gcc</w:t>
            </w:r>
            <w:proofErr w:type="spellEnd"/>
          </w:p>
          <w:p w14:paraId="53D18550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yum install -y</w:t>
            </w: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cre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pcre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-devel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安装</w:t>
            </w: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pcre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库</w:t>
            </w:r>
          </w:p>
        </w:tc>
      </w:tr>
      <w:tr w:rsidR="00221597" w:rsidRPr="003C6920" w14:paraId="6CF4B6A1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60886E1A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yum install -y</w:t>
            </w: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zlib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zlib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-devel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安装</w:t>
            </w: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zlib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库</w:t>
            </w:r>
          </w:p>
        </w:tc>
      </w:tr>
      <w:tr w:rsidR="00221597" w:rsidRPr="003C6920" w14:paraId="7B383A3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030F40DE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yum install -y</w:t>
            </w: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openssl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openssl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-devel</w:t>
            </w:r>
            <w:proofErr w:type="spellEnd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</w:t>
            </w:r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安装</w:t>
            </w:r>
            <w:proofErr w:type="spellStart"/>
            <w:r w:rsidRPr="003C6920">
              <w:rPr>
                <w:rFonts w:ascii="Courier New" w:hAnsi="Courier New" w:cs="Courier New"/>
                <w:color w:val="000000"/>
                <w:sz w:val="18"/>
                <w:szCs w:val="18"/>
              </w:rPr>
              <w:t>openssl</w:t>
            </w:r>
            <w:proofErr w:type="spellEnd"/>
          </w:p>
        </w:tc>
      </w:tr>
    </w:tbl>
    <w:p w14:paraId="371E71AE" w14:textId="77777777" w:rsidR="00221597" w:rsidRPr="003C6920" w:rsidRDefault="00A52797">
      <w:pPr>
        <w:numPr>
          <w:ilvl w:val="0"/>
          <w:numId w:val="7"/>
        </w:numPr>
      </w:pPr>
      <w:r w:rsidRPr="003C6920">
        <w:rPr>
          <w:rFonts w:hint="eastAsia"/>
        </w:rPr>
        <w:t>编译安装</w:t>
      </w:r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4C4D7212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25FBEA04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tar -</w:t>
            </w:r>
            <w:proofErr w:type="spell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zxvf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nginx-1.8.0.tar.gz</w:t>
            </w:r>
          </w:p>
        </w:tc>
      </w:tr>
      <w:tr w:rsidR="00221597" w:rsidRPr="003C6920" w14:paraId="625F3A76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521DF57A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cd nginx-1.8.0</w:t>
            </w:r>
          </w:p>
        </w:tc>
      </w:tr>
      <w:tr w:rsidR="00221597" w:rsidRPr="003C6920" w14:paraId="4F9E1110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7A52A558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/</w:t>
            </w:r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configure</w:t>
            </w:r>
          </w:p>
        </w:tc>
      </w:tr>
      <w:tr w:rsidR="00221597" w:rsidRPr="003C6920" w14:paraId="162B25EE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7E016275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make</w:t>
            </w:r>
          </w:p>
        </w:tc>
      </w:tr>
      <w:tr w:rsidR="00221597" w:rsidRPr="003C6920" w14:paraId="0A36F70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105AE605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make install</w:t>
            </w:r>
          </w:p>
        </w:tc>
      </w:tr>
    </w:tbl>
    <w:p w14:paraId="79AF9DA2" w14:textId="77777777" w:rsidR="00221597" w:rsidRPr="003C6920" w:rsidRDefault="00A52797">
      <w:pPr>
        <w:numPr>
          <w:ilvl w:val="0"/>
          <w:numId w:val="7"/>
        </w:numPr>
      </w:pPr>
      <w:r w:rsidRPr="003C6920">
        <w:rPr>
          <w:rFonts w:hint="eastAsia"/>
        </w:rPr>
        <w:t>启动</w:t>
      </w:r>
      <w:proofErr w:type="spellStart"/>
      <w:r w:rsidRPr="003C6920">
        <w:rPr>
          <w:rFonts w:hint="eastAsia"/>
        </w:rPr>
        <w:t>nginx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533CEE49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613F44BD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/</w:t>
            </w:r>
            <w:proofErr w:type="spellStart"/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nginx</w:t>
            </w:r>
            <w:proofErr w:type="spellEnd"/>
          </w:p>
        </w:tc>
      </w:tr>
    </w:tbl>
    <w:p w14:paraId="638E4860" w14:textId="77777777" w:rsidR="00221597" w:rsidRPr="003C6920" w:rsidRDefault="00A52797">
      <w:pPr>
        <w:numPr>
          <w:ilvl w:val="0"/>
          <w:numId w:val="7"/>
        </w:numPr>
      </w:pPr>
      <w:r w:rsidRPr="003C6920">
        <w:rPr>
          <w:rFonts w:hint="eastAsia"/>
        </w:rPr>
        <w:t>停止</w:t>
      </w:r>
      <w:proofErr w:type="spellStart"/>
      <w:r w:rsidRPr="003C6920">
        <w:rPr>
          <w:rFonts w:hint="eastAsia"/>
        </w:rPr>
        <w:t>nginx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:rsidRPr="003C6920" w14:paraId="6E1B4368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647B6D41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</w:pP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/</w:t>
            </w:r>
            <w:proofErr w:type="spellStart"/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nginx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-s stop</w:t>
            </w:r>
          </w:p>
        </w:tc>
      </w:tr>
    </w:tbl>
    <w:p w14:paraId="26F5E318" w14:textId="77777777" w:rsidR="00221597" w:rsidRPr="003C6920" w:rsidRDefault="00A52797">
      <w:pPr>
        <w:numPr>
          <w:ilvl w:val="0"/>
          <w:numId w:val="7"/>
        </w:numPr>
      </w:pPr>
      <w:r w:rsidRPr="003C6920">
        <w:rPr>
          <w:rFonts w:hint="eastAsia"/>
        </w:rPr>
        <w:t>重启</w:t>
      </w:r>
      <w:proofErr w:type="spellStart"/>
      <w:r w:rsidRPr="003C6920">
        <w:rPr>
          <w:rFonts w:hint="eastAsia"/>
        </w:rPr>
        <w:t>nginx</w:t>
      </w:r>
      <w:proofErr w:type="spellEnd"/>
    </w:p>
    <w:tbl>
      <w:tblPr>
        <w:tblStyle w:val="ab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FBFBF" w:themeFill="background1" w:themeFillShade="BF"/>
        <w:tblLayout w:type="fixed"/>
        <w:tblLook w:val="04A0" w:firstRow="1" w:lastRow="0" w:firstColumn="1" w:lastColumn="0" w:noHBand="0" w:noVBand="1"/>
      </w:tblPr>
      <w:tblGrid>
        <w:gridCol w:w="8522"/>
      </w:tblGrid>
      <w:tr w:rsidR="00221597" w14:paraId="5C99F109" w14:textId="77777777">
        <w:tc>
          <w:tcPr>
            <w:tcW w:w="8522" w:type="dxa"/>
            <w:tcBorders>
              <w:tl2br w:val="nil"/>
              <w:tr2bl w:val="nil"/>
            </w:tcBorders>
            <w:shd w:val="clear" w:color="auto" w:fill="BFBFBF" w:themeFill="background1" w:themeFillShade="BF"/>
          </w:tcPr>
          <w:p w14:paraId="4215E25D" w14:textId="77777777" w:rsidR="00221597" w:rsidRPr="003C6920" w:rsidRDefault="00A52797">
            <w:pPr>
              <w:pStyle w:val="HTML"/>
              <w:widowControl/>
              <w:rPr>
                <w:rFonts w:ascii="Courier New" w:hAnsi="Courier New" w:cs="Courier New" w:hint="default"/>
                <w:color w:val="000000" w:themeColor="text1"/>
                <w:sz w:val="18"/>
                <w:szCs w:val="18"/>
              </w:rPr>
            </w:pPr>
            <w:proofErr w:type="gramStart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./</w:t>
            </w:r>
            <w:proofErr w:type="spellStart"/>
            <w:proofErr w:type="gram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>nginx</w:t>
            </w:r>
            <w:proofErr w:type="spellEnd"/>
            <w:r w:rsidRPr="003C6920">
              <w:rPr>
                <w:rFonts w:ascii="Courier New" w:hAnsi="Courier New" w:cs="Courier New" w:hint="default"/>
                <w:color w:val="000000"/>
                <w:sz w:val="18"/>
                <w:szCs w:val="18"/>
              </w:rPr>
              <w:t xml:space="preserve"> -s reload</w:t>
            </w:r>
          </w:p>
        </w:tc>
      </w:tr>
    </w:tbl>
    <w:p w14:paraId="18C0CBA6" w14:textId="77777777" w:rsidR="00221597" w:rsidRDefault="00221597"/>
    <w:sectPr w:rsidR="00221597">
      <w:pgSz w:w="11906" w:h="16838"/>
      <w:pgMar w:top="1440" w:right="1800" w:bottom="1440" w:left="1800" w:header="720" w:footer="720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216BBF" w14:textId="77777777" w:rsidR="003C7323" w:rsidRDefault="003C7323">
      <w:r>
        <w:separator/>
      </w:r>
    </w:p>
  </w:endnote>
  <w:endnote w:type="continuationSeparator" w:id="0">
    <w:p w14:paraId="458F9AD1" w14:textId="77777777" w:rsidR="003C7323" w:rsidRDefault="003C73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1FFA2F" w14:textId="77777777" w:rsidR="00221597" w:rsidRDefault="00A52797">
    <w:pPr>
      <w:pStyle w:val="a6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14:paraId="1DCD9FD6" w14:textId="77777777" w:rsidR="00221597" w:rsidRDefault="00221597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428646" w14:textId="77777777" w:rsidR="00221597" w:rsidRDefault="00A52797">
    <w:pPr>
      <w:pStyle w:val="a6"/>
      <w:ind w:right="360"/>
      <w:jc w:val="center"/>
    </w:pPr>
    <w:r>
      <w:rPr>
        <w:szCs w:val="21"/>
      </w:rPr>
      <w:t xml:space="preserve">-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7</w:t>
    </w:r>
    <w:r>
      <w:rPr>
        <w:szCs w:val="21"/>
      </w:rPr>
      <w:fldChar w:fldCharType="end"/>
    </w:r>
    <w:r>
      <w:rPr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F772CE" w14:textId="77777777" w:rsidR="003C7323" w:rsidRDefault="003C7323">
      <w:r>
        <w:separator/>
      </w:r>
    </w:p>
  </w:footnote>
  <w:footnote w:type="continuationSeparator" w:id="0">
    <w:p w14:paraId="47468773" w14:textId="77777777" w:rsidR="003C7323" w:rsidRDefault="003C73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F1F2AC" w14:textId="77777777" w:rsidR="00221597" w:rsidRDefault="00A52797">
    <w:pPr>
      <w:pStyle w:val="a8"/>
      <w:pBdr>
        <w:bottom w:val="single" w:sz="6" w:space="0" w:color="auto"/>
      </w:pBdr>
      <w:jc w:val="both"/>
      <w:textAlignment w:val="center"/>
      <w:rPr>
        <w:sz w:val="21"/>
        <w:szCs w:val="21"/>
      </w:rPr>
    </w:pPr>
    <w:r>
      <w:rPr>
        <w:rFonts w:hint="eastAsia"/>
        <w:noProof/>
        <w:sz w:val="21"/>
        <w:szCs w:val="21"/>
      </w:rPr>
      <w:drawing>
        <wp:inline distT="0" distB="0" distL="0" distR="0" wp14:anchorId="715396DB" wp14:editId="2ECF566E">
          <wp:extent cx="1606550" cy="228600"/>
          <wp:effectExtent l="19050" t="0" r="0" b="0"/>
          <wp:docPr id="1" name="图片 1" descr="山东农信标志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山东农信标志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06550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</w:rPr>
      <w:t xml:space="preserve">                                              </w:t>
    </w:r>
    <w:r>
      <w:rPr>
        <w:rFonts w:hint="eastAsia"/>
        <w:sz w:val="21"/>
        <w:szCs w:val="21"/>
      </w:rPr>
      <w:t>应急方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9E8C09" w14:textId="77777777" w:rsidR="00221597" w:rsidRDefault="00A52797">
    <w:pPr>
      <w:pStyle w:val="a8"/>
      <w:wordWrap w:val="0"/>
      <w:jc w:val="right"/>
      <w:textAlignment w:val="center"/>
      <w:rPr>
        <w:sz w:val="21"/>
        <w:szCs w:val="21"/>
      </w:rPr>
    </w:pPr>
    <w:r>
      <w:rPr>
        <w:rFonts w:hint="eastAsia"/>
        <w:sz w:val="21"/>
        <w:szCs w:val="21"/>
      </w:rPr>
      <w:t xml:space="preserve">                              </w:t>
    </w:r>
    <w:r>
      <w:rPr>
        <w:rFonts w:hint="eastAsia"/>
        <w:sz w:val="21"/>
        <w:szCs w:val="21"/>
      </w:rPr>
      <w:t>冷藏集装箱信息化系统部署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BE6334"/>
    <w:multiLevelType w:val="singleLevel"/>
    <w:tmpl w:val="06BE6334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12C8EDFB"/>
    <w:multiLevelType w:val="singleLevel"/>
    <w:tmpl w:val="12C8EDFB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294331A2"/>
    <w:multiLevelType w:val="multilevel"/>
    <w:tmpl w:val="294331A2"/>
    <w:lvl w:ilvl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D3B6273"/>
    <w:multiLevelType w:val="multilevel"/>
    <w:tmpl w:val="5D3B6273"/>
    <w:lvl w:ilvl="0">
      <w:start w:val="1"/>
      <w:numFmt w:val="decimal"/>
      <w:pStyle w:val="1"/>
      <w:lvlText w:val="%1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 w15:restartNumberingAfterBreak="0">
    <w:nsid w:val="6E2A6688"/>
    <w:multiLevelType w:val="singleLevel"/>
    <w:tmpl w:val="6E2A6688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738626EF"/>
    <w:multiLevelType w:val="multilevel"/>
    <w:tmpl w:val="738626EF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80ADA0E"/>
    <w:multiLevelType w:val="singleLevel"/>
    <w:tmpl w:val="780ADA0E"/>
    <w:lvl w:ilvl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proofState w:spelling="clean" w:grammar="clean"/>
  <w:attachedTemplate r:id="rId1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3B56"/>
    <w:rsid w:val="00001AB7"/>
    <w:rsid w:val="00001AE7"/>
    <w:rsid w:val="00004078"/>
    <w:rsid w:val="000047C5"/>
    <w:rsid w:val="00005067"/>
    <w:rsid w:val="0000522A"/>
    <w:rsid w:val="00005D11"/>
    <w:rsid w:val="00012DB1"/>
    <w:rsid w:val="00013EC4"/>
    <w:rsid w:val="000146AC"/>
    <w:rsid w:val="00015B55"/>
    <w:rsid w:val="00021DAA"/>
    <w:rsid w:val="0002269F"/>
    <w:rsid w:val="00022ED0"/>
    <w:rsid w:val="000242B1"/>
    <w:rsid w:val="00025F73"/>
    <w:rsid w:val="000268EB"/>
    <w:rsid w:val="00027085"/>
    <w:rsid w:val="00030B5C"/>
    <w:rsid w:val="000330C7"/>
    <w:rsid w:val="00034ED7"/>
    <w:rsid w:val="00035A8C"/>
    <w:rsid w:val="000366C9"/>
    <w:rsid w:val="00042869"/>
    <w:rsid w:val="00050491"/>
    <w:rsid w:val="00050AA0"/>
    <w:rsid w:val="000549BB"/>
    <w:rsid w:val="00054E15"/>
    <w:rsid w:val="00057904"/>
    <w:rsid w:val="00061CCF"/>
    <w:rsid w:val="00065F37"/>
    <w:rsid w:val="000700EE"/>
    <w:rsid w:val="00070FEA"/>
    <w:rsid w:val="0007177E"/>
    <w:rsid w:val="00071AE8"/>
    <w:rsid w:val="00071E5C"/>
    <w:rsid w:val="00073301"/>
    <w:rsid w:val="00076CD0"/>
    <w:rsid w:val="0007764C"/>
    <w:rsid w:val="000860CC"/>
    <w:rsid w:val="000943D1"/>
    <w:rsid w:val="000956E3"/>
    <w:rsid w:val="000A0555"/>
    <w:rsid w:val="000A083A"/>
    <w:rsid w:val="000A596C"/>
    <w:rsid w:val="000A648F"/>
    <w:rsid w:val="000A706B"/>
    <w:rsid w:val="000A71E8"/>
    <w:rsid w:val="000B1693"/>
    <w:rsid w:val="000B171F"/>
    <w:rsid w:val="000B20A3"/>
    <w:rsid w:val="000B39A1"/>
    <w:rsid w:val="000B3C2D"/>
    <w:rsid w:val="000B4D66"/>
    <w:rsid w:val="000B5CA2"/>
    <w:rsid w:val="000B5CA8"/>
    <w:rsid w:val="000B6694"/>
    <w:rsid w:val="000C0188"/>
    <w:rsid w:val="000C146E"/>
    <w:rsid w:val="000C1CAB"/>
    <w:rsid w:val="000C31DC"/>
    <w:rsid w:val="000C3741"/>
    <w:rsid w:val="000C4012"/>
    <w:rsid w:val="000C5E00"/>
    <w:rsid w:val="000D0C57"/>
    <w:rsid w:val="000D4993"/>
    <w:rsid w:val="000D7D9F"/>
    <w:rsid w:val="000E327B"/>
    <w:rsid w:val="000E3F1B"/>
    <w:rsid w:val="000E531E"/>
    <w:rsid w:val="000E673A"/>
    <w:rsid w:val="000F72E1"/>
    <w:rsid w:val="0010482E"/>
    <w:rsid w:val="00105BBB"/>
    <w:rsid w:val="00113BDE"/>
    <w:rsid w:val="0011591C"/>
    <w:rsid w:val="0011605F"/>
    <w:rsid w:val="00116BEA"/>
    <w:rsid w:val="00121B8E"/>
    <w:rsid w:val="00127314"/>
    <w:rsid w:val="001348B8"/>
    <w:rsid w:val="0014067E"/>
    <w:rsid w:val="00142CBF"/>
    <w:rsid w:val="00144853"/>
    <w:rsid w:val="001523BD"/>
    <w:rsid w:val="00154AC8"/>
    <w:rsid w:val="00157C04"/>
    <w:rsid w:val="001600D9"/>
    <w:rsid w:val="001632C8"/>
    <w:rsid w:val="001716CF"/>
    <w:rsid w:val="00172E24"/>
    <w:rsid w:val="001733E6"/>
    <w:rsid w:val="00176A56"/>
    <w:rsid w:val="00177809"/>
    <w:rsid w:val="00184FF7"/>
    <w:rsid w:val="00185B6A"/>
    <w:rsid w:val="001868AF"/>
    <w:rsid w:val="00187CE2"/>
    <w:rsid w:val="00191147"/>
    <w:rsid w:val="001936FE"/>
    <w:rsid w:val="00194C35"/>
    <w:rsid w:val="001977CB"/>
    <w:rsid w:val="001A05CE"/>
    <w:rsid w:val="001A2D19"/>
    <w:rsid w:val="001A33AF"/>
    <w:rsid w:val="001A6216"/>
    <w:rsid w:val="001B1CF7"/>
    <w:rsid w:val="001B1E88"/>
    <w:rsid w:val="001B3645"/>
    <w:rsid w:val="001B43DB"/>
    <w:rsid w:val="001B57B6"/>
    <w:rsid w:val="001C267E"/>
    <w:rsid w:val="001C2E17"/>
    <w:rsid w:val="001C646F"/>
    <w:rsid w:val="001D26C1"/>
    <w:rsid w:val="001D4B47"/>
    <w:rsid w:val="001D5B52"/>
    <w:rsid w:val="001D7DD3"/>
    <w:rsid w:val="001E1CF5"/>
    <w:rsid w:val="001E4FC7"/>
    <w:rsid w:val="001E706B"/>
    <w:rsid w:val="001F15A2"/>
    <w:rsid w:val="001F32D9"/>
    <w:rsid w:val="001F414A"/>
    <w:rsid w:val="001F4E4F"/>
    <w:rsid w:val="001F51C5"/>
    <w:rsid w:val="00200010"/>
    <w:rsid w:val="00200EE8"/>
    <w:rsid w:val="00200F47"/>
    <w:rsid w:val="00202D74"/>
    <w:rsid w:val="00202F5C"/>
    <w:rsid w:val="002061E5"/>
    <w:rsid w:val="00210425"/>
    <w:rsid w:val="0021089B"/>
    <w:rsid w:val="00215841"/>
    <w:rsid w:val="00215F89"/>
    <w:rsid w:val="00216449"/>
    <w:rsid w:val="00216914"/>
    <w:rsid w:val="00217A0D"/>
    <w:rsid w:val="00217C97"/>
    <w:rsid w:val="00217F6F"/>
    <w:rsid w:val="00220B09"/>
    <w:rsid w:val="00220FBB"/>
    <w:rsid w:val="00221597"/>
    <w:rsid w:val="00222D4F"/>
    <w:rsid w:val="0022430D"/>
    <w:rsid w:val="002254C0"/>
    <w:rsid w:val="00230CCE"/>
    <w:rsid w:val="00231327"/>
    <w:rsid w:val="0023240E"/>
    <w:rsid w:val="00235480"/>
    <w:rsid w:val="00237FF4"/>
    <w:rsid w:val="0024484A"/>
    <w:rsid w:val="0025088F"/>
    <w:rsid w:val="00250AA8"/>
    <w:rsid w:val="0025133F"/>
    <w:rsid w:val="00252A00"/>
    <w:rsid w:val="00255391"/>
    <w:rsid w:val="00255701"/>
    <w:rsid w:val="002561A3"/>
    <w:rsid w:val="00257562"/>
    <w:rsid w:val="002616A9"/>
    <w:rsid w:val="00261745"/>
    <w:rsid w:val="00262176"/>
    <w:rsid w:val="002639E9"/>
    <w:rsid w:val="00263C76"/>
    <w:rsid w:val="002648F1"/>
    <w:rsid w:val="002706FB"/>
    <w:rsid w:val="002711B4"/>
    <w:rsid w:val="0027247D"/>
    <w:rsid w:val="0027579A"/>
    <w:rsid w:val="00277227"/>
    <w:rsid w:val="00281B7C"/>
    <w:rsid w:val="002837A6"/>
    <w:rsid w:val="00285C47"/>
    <w:rsid w:val="00290F05"/>
    <w:rsid w:val="0029208E"/>
    <w:rsid w:val="002A0094"/>
    <w:rsid w:val="002A2AF7"/>
    <w:rsid w:val="002A5C44"/>
    <w:rsid w:val="002A615F"/>
    <w:rsid w:val="002A7524"/>
    <w:rsid w:val="002B02A9"/>
    <w:rsid w:val="002B0A5D"/>
    <w:rsid w:val="002B3388"/>
    <w:rsid w:val="002B3BEF"/>
    <w:rsid w:val="002B74CD"/>
    <w:rsid w:val="002C0A6C"/>
    <w:rsid w:val="002C1797"/>
    <w:rsid w:val="002C2D33"/>
    <w:rsid w:val="002C35E3"/>
    <w:rsid w:val="002C3B5F"/>
    <w:rsid w:val="002D7014"/>
    <w:rsid w:val="002E00AD"/>
    <w:rsid w:val="002E1886"/>
    <w:rsid w:val="002E26C0"/>
    <w:rsid w:val="002E36BE"/>
    <w:rsid w:val="002E3D02"/>
    <w:rsid w:val="002E4822"/>
    <w:rsid w:val="002E6F65"/>
    <w:rsid w:val="002E7A2E"/>
    <w:rsid w:val="002F287C"/>
    <w:rsid w:val="002F59F6"/>
    <w:rsid w:val="002F5D74"/>
    <w:rsid w:val="002F735B"/>
    <w:rsid w:val="00302EAA"/>
    <w:rsid w:val="0030349E"/>
    <w:rsid w:val="00304CAE"/>
    <w:rsid w:val="00305C4D"/>
    <w:rsid w:val="003065FA"/>
    <w:rsid w:val="00306762"/>
    <w:rsid w:val="003069A0"/>
    <w:rsid w:val="0031198E"/>
    <w:rsid w:val="0031304C"/>
    <w:rsid w:val="00320381"/>
    <w:rsid w:val="00320D9A"/>
    <w:rsid w:val="0032107E"/>
    <w:rsid w:val="003216B9"/>
    <w:rsid w:val="003234BF"/>
    <w:rsid w:val="00324D36"/>
    <w:rsid w:val="00324DF6"/>
    <w:rsid w:val="00331DC5"/>
    <w:rsid w:val="00332701"/>
    <w:rsid w:val="003352BF"/>
    <w:rsid w:val="00335378"/>
    <w:rsid w:val="00340089"/>
    <w:rsid w:val="00340A44"/>
    <w:rsid w:val="00341EA1"/>
    <w:rsid w:val="003439B7"/>
    <w:rsid w:val="00345362"/>
    <w:rsid w:val="00347238"/>
    <w:rsid w:val="00347722"/>
    <w:rsid w:val="00347EBF"/>
    <w:rsid w:val="00356C7D"/>
    <w:rsid w:val="00361A2B"/>
    <w:rsid w:val="003638F7"/>
    <w:rsid w:val="00365730"/>
    <w:rsid w:val="00370615"/>
    <w:rsid w:val="00370ECF"/>
    <w:rsid w:val="00371779"/>
    <w:rsid w:val="00371FB3"/>
    <w:rsid w:val="003725C2"/>
    <w:rsid w:val="00374F05"/>
    <w:rsid w:val="00375D59"/>
    <w:rsid w:val="003772D2"/>
    <w:rsid w:val="00380439"/>
    <w:rsid w:val="003819CF"/>
    <w:rsid w:val="00384243"/>
    <w:rsid w:val="003856A3"/>
    <w:rsid w:val="00390084"/>
    <w:rsid w:val="003908C9"/>
    <w:rsid w:val="00390F7D"/>
    <w:rsid w:val="00395774"/>
    <w:rsid w:val="003959C8"/>
    <w:rsid w:val="00395E8E"/>
    <w:rsid w:val="003A4D40"/>
    <w:rsid w:val="003A66F3"/>
    <w:rsid w:val="003B156B"/>
    <w:rsid w:val="003B2A75"/>
    <w:rsid w:val="003B5454"/>
    <w:rsid w:val="003B587A"/>
    <w:rsid w:val="003B5F20"/>
    <w:rsid w:val="003C3B56"/>
    <w:rsid w:val="003C6920"/>
    <w:rsid w:val="003C7323"/>
    <w:rsid w:val="003D0EA5"/>
    <w:rsid w:val="003D14C6"/>
    <w:rsid w:val="003D261B"/>
    <w:rsid w:val="003D30FE"/>
    <w:rsid w:val="003D3A85"/>
    <w:rsid w:val="003D4DE5"/>
    <w:rsid w:val="003D566B"/>
    <w:rsid w:val="003D7FDE"/>
    <w:rsid w:val="003E2861"/>
    <w:rsid w:val="003E674E"/>
    <w:rsid w:val="003F1820"/>
    <w:rsid w:val="003F2104"/>
    <w:rsid w:val="003F5572"/>
    <w:rsid w:val="003F6696"/>
    <w:rsid w:val="004007AE"/>
    <w:rsid w:val="00402D41"/>
    <w:rsid w:val="0041258C"/>
    <w:rsid w:val="00412A6F"/>
    <w:rsid w:val="00415976"/>
    <w:rsid w:val="00425B44"/>
    <w:rsid w:val="0043112A"/>
    <w:rsid w:val="004312B7"/>
    <w:rsid w:val="00435359"/>
    <w:rsid w:val="0043646C"/>
    <w:rsid w:val="00441292"/>
    <w:rsid w:val="00442D2A"/>
    <w:rsid w:val="0044545B"/>
    <w:rsid w:val="00446158"/>
    <w:rsid w:val="0045058B"/>
    <w:rsid w:val="00452BF1"/>
    <w:rsid w:val="004538B1"/>
    <w:rsid w:val="004548E0"/>
    <w:rsid w:val="00454D65"/>
    <w:rsid w:val="004564DA"/>
    <w:rsid w:val="00457E4A"/>
    <w:rsid w:val="004612E8"/>
    <w:rsid w:val="0046197F"/>
    <w:rsid w:val="004665F0"/>
    <w:rsid w:val="0046714C"/>
    <w:rsid w:val="004745D6"/>
    <w:rsid w:val="004749DD"/>
    <w:rsid w:val="00477D20"/>
    <w:rsid w:val="004810E4"/>
    <w:rsid w:val="00481A9B"/>
    <w:rsid w:val="00482E2A"/>
    <w:rsid w:val="00483DC7"/>
    <w:rsid w:val="00483E07"/>
    <w:rsid w:val="00486076"/>
    <w:rsid w:val="004870C9"/>
    <w:rsid w:val="004945B4"/>
    <w:rsid w:val="0049687D"/>
    <w:rsid w:val="00496F25"/>
    <w:rsid w:val="004A306F"/>
    <w:rsid w:val="004A4DF5"/>
    <w:rsid w:val="004A6583"/>
    <w:rsid w:val="004B0192"/>
    <w:rsid w:val="004B09B6"/>
    <w:rsid w:val="004B356E"/>
    <w:rsid w:val="004B3BC4"/>
    <w:rsid w:val="004B65CF"/>
    <w:rsid w:val="004C1E91"/>
    <w:rsid w:val="004D424F"/>
    <w:rsid w:val="004D49FF"/>
    <w:rsid w:val="004E2B76"/>
    <w:rsid w:val="004E446B"/>
    <w:rsid w:val="004E78E1"/>
    <w:rsid w:val="004F191E"/>
    <w:rsid w:val="004F1B49"/>
    <w:rsid w:val="004F54F7"/>
    <w:rsid w:val="00503BD3"/>
    <w:rsid w:val="005049D7"/>
    <w:rsid w:val="00507D85"/>
    <w:rsid w:val="00511A31"/>
    <w:rsid w:val="00512E99"/>
    <w:rsid w:val="005213B0"/>
    <w:rsid w:val="0052251D"/>
    <w:rsid w:val="00525D98"/>
    <w:rsid w:val="00525E18"/>
    <w:rsid w:val="00531BA9"/>
    <w:rsid w:val="00540C3D"/>
    <w:rsid w:val="005431E9"/>
    <w:rsid w:val="00544B7A"/>
    <w:rsid w:val="0054708B"/>
    <w:rsid w:val="00550548"/>
    <w:rsid w:val="005507C0"/>
    <w:rsid w:val="00553A37"/>
    <w:rsid w:val="005550FA"/>
    <w:rsid w:val="00555698"/>
    <w:rsid w:val="005559D9"/>
    <w:rsid w:val="00560764"/>
    <w:rsid w:val="005622A2"/>
    <w:rsid w:val="00563B99"/>
    <w:rsid w:val="00565B02"/>
    <w:rsid w:val="00567C05"/>
    <w:rsid w:val="00567C6A"/>
    <w:rsid w:val="00570434"/>
    <w:rsid w:val="0057119E"/>
    <w:rsid w:val="0057229D"/>
    <w:rsid w:val="0057311F"/>
    <w:rsid w:val="0057348E"/>
    <w:rsid w:val="005744F1"/>
    <w:rsid w:val="0058125B"/>
    <w:rsid w:val="005813F2"/>
    <w:rsid w:val="0058275C"/>
    <w:rsid w:val="00583236"/>
    <w:rsid w:val="005920D8"/>
    <w:rsid w:val="00592DD6"/>
    <w:rsid w:val="00593CBA"/>
    <w:rsid w:val="00594C0E"/>
    <w:rsid w:val="00595E06"/>
    <w:rsid w:val="005A0F62"/>
    <w:rsid w:val="005A1B39"/>
    <w:rsid w:val="005A2402"/>
    <w:rsid w:val="005A2913"/>
    <w:rsid w:val="005A3ACE"/>
    <w:rsid w:val="005A4958"/>
    <w:rsid w:val="005A513D"/>
    <w:rsid w:val="005A53BD"/>
    <w:rsid w:val="005B1C69"/>
    <w:rsid w:val="005B5437"/>
    <w:rsid w:val="005C1580"/>
    <w:rsid w:val="005C3CCA"/>
    <w:rsid w:val="005D03EB"/>
    <w:rsid w:val="005D1CFC"/>
    <w:rsid w:val="005D285A"/>
    <w:rsid w:val="005D2F29"/>
    <w:rsid w:val="005D3856"/>
    <w:rsid w:val="005D5897"/>
    <w:rsid w:val="005E2CFC"/>
    <w:rsid w:val="005E300F"/>
    <w:rsid w:val="005E3695"/>
    <w:rsid w:val="005E5F72"/>
    <w:rsid w:val="005F0713"/>
    <w:rsid w:val="005F26BC"/>
    <w:rsid w:val="005F3E81"/>
    <w:rsid w:val="005F5232"/>
    <w:rsid w:val="005F64C3"/>
    <w:rsid w:val="00600407"/>
    <w:rsid w:val="00600F45"/>
    <w:rsid w:val="00601DD1"/>
    <w:rsid w:val="00602795"/>
    <w:rsid w:val="006052EB"/>
    <w:rsid w:val="0060673B"/>
    <w:rsid w:val="00606875"/>
    <w:rsid w:val="00606B9C"/>
    <w:rsid w:val="00607AB4"/>
    <w:rsid w:val="0061076C"/>
    <w:rsid w:val="00612401"/>
    <w:rsid w:val="00620031"/>
    <w:rsid w:val="006200EE"/>
    <w:rsid w:val="00622041"/>
    <w:rsid w:val="0062568E"/>
    <w:rsid w:val="00625E84"/>
    <w:rsid w:val="00625FA5"/>
    <w:rsid w:val="00626917"/>
    <w:rsid w:val="00627F85"/>
    <w:rsid w:val="006324C6"/>
    <w:rsid w:val="00636DBD"/>
    <w:rsid w:val="00641BBE"/>
    <w:rsid w:val="006452AA"/>
    <w:rsid w:val="0064783C"/>
    <w:rsid w:val="00651A65"/>
    <w:rsid w:val="006520BA"/>
    <w:rsid w:val="00656886"/>
    <w:rsid w:val="006575D4"/>
    <w:rsid w:val="00661482"/>
    <w:rsid w:val="0066336F"/>
    <w:rsid w:val="006637C4"/>
    <w:rsid w:val="00664D8E"/>
    <w:rsid w:val="006711BE"/>
    <w:rsid w:val="00675008"/>
    <w:rsid w:val="00680400"/>
    <w:rsid w:val="006808C8"/>
    <w:rsid w:val="00682637"/>
    <w:rsid w:val="0068666E"/>
    <w:rsid w:val="00687312"/>
    <w:rsid w:val="0068752B"/>
    <w:rsid w:val="006875AF"/>
    <w:rsid w:val="0069094F"/>
    <w:rsid w:val="006955EF"/>
    <w:rsid w:val="0069630D"/>
    <w:rsid w:val="00696ACB"/>
    <w:rsid w:val="00696C3D"/>
    <w:rsid w:val="006973B8"/>
    <w:rsid w:val="006A0484"/>
    <w:rsid w:val="006A37B6"/>
    <w:rsid w:val="006A40B5"/>
    <w:rsid w:val="006A5640"/>
    <w:rsid w:val="006B1C4E"/>
    <w:rsid w:val="006B212B"/>
    <w:rsid w:val="006B4619"/>
    <w:rsid w:val="006B6730"/>
    <w:rsid w:val="006C4F43"/>
    <w:rsid w:val="006C6313"/>
    <w:rsid w:val="006D1754"/>
    <w:rsid w:val="006D33AC"/>
    <w:rsid w:val="006D42DD"/>
    <w:rsid w:val="006E1447"/>
    <w:rsid w:val="006E18DA"/>
    <w:rsid w:val="006E3D53"/>
    <w:rsid w:val="006E4D33"/>
    <w:rsid w:val="006E54DB"/>
    <w:rsid w:val="006E7A10"/>
    <w:rsid w:val="006E7F77"/>
    <w:rsid w:val="006F0E4C"/>
    <w:rsid w:val="006F1C6B"/>
    <w:rsid w:val="006F3D81"/>
    <w:rsid w:val="006F5170"/>
    <w:rsid w:val="006F63C4"/>
    <w:rsid w:val="006F65AB"/>
    <w:rsid w:val="007007C0"/>
    <w:rsid w:val="0070235F"/>
    <w:rsid w:val="00707B67"/>
    <w:rsid w:val="00710FEE"/>
    <w:rsid w:val="007140AD"/>
    <w:rsid w:val="00714CA2"/>
    <w:rsid w:val="0072055A"/>
    <w:rsid w:val="0072269A"/>
    <w:rsid w:val="007233C4"/>
    <w:rsid w:val="00724E38"/>
    <w:rsid w:val="00727E53"/>
    <w:rsid w:val="00727FAB"/>
    <w:rsid w:val="00731C85"/>
    <w:rsid w:val="00733CA6"/>
    <w:rsid w:val="00735D58"/>
    <w:rsid w:val="007409FD"/>
    <w:rsid w:val="00740A43"/>
    <w:rsid w:val="00740D3A"/>
    <w:rsid w:val="0074163E"/>
    <w:rsid w:val="00742BD1"/>
    <w:rsid w:val="00742D8B"/>
    <w:rsid w:val="007461A4"/>
    <w:rsid w:val="00751796"/>
    <w:rsid w:val="007536E8"/>
    <w:rsid w:val="00756BFB"/>
    <w:rsid w:val="00756F56"/>
    <w:rsid w:val="00763BE7"/>
    <w:rsid w:val="00764669"/>
    <w:rsid w:val="007669C5"/>
    <w:rsid w:val="0077010B"/>
    <w:rsid w:val="00770358"/>
    <w:rsid w:val="00777841"/>
    <w:rsid w:val="00784017"/>
    <w:rsid w:val="00787564"/>
    <w:rsid w:val="00791F45"/>
    <w:rsid w:val="007924AD"/>
    <w:rsid w:val="00796405"/>
    <w:rsid w:val="007974BC"/>
    <w:rsid w:val="007A21F7"/>
    <w:rsid w:val="007A48A3"/>
    <w:rsid w:val="007A6C6D"/>
    <w:rsid w:val="007A7D24"/>
    <w:rsid w:val="007B1835"/>
    <w:rsid w:val="007B1EA3"/>
    <w:rsid w:val="007B5B39"/>
    <w:rsid w:val="007B7005"/>
    <w:rsid w:val="007B713C"/>
    <w:rsid w:val="007C07E8"/>
    <w:rsid w:val="007C1EB0"/>
    <w:rsid w:val="007C47DC"/>
    <w:rsid w:val="007D08A6"/>
    <w:rsid w:val="007D0B55"/>
    <w:rsid w:val="007D2571"/>
    <w:rsid w:val="007D3CDA"/>
    <w:rsid w:val="007D553A"/>
    <w:rsid w:val="007D6987"/>
    <w:rsid w:val="007E1337"/>
    <w:rsid w:val="007E1BEE"/>
    <w:rsid w:val="007E398F"/>
    <w:rsid w:val="007E3C87"/>
    <w:rsid w:val="007E415D"/>
    <w:rsid w:val="007E5B62"/>
    <w:rsid w:val="007E603E"/>
    <w:rsid w:val="007E6134"/>
    <w:rsid w:val="007E68E1"/>
    <w:rsid w:val="007E70B7"/>
    <w:rsid w:val="007E76A9"/>
    <w:rsid w:val="007F04A9"/>
    <w:rsid w:val="007F316F"/>
    <w:rsid w:val="007F3AB9"/>
    <w:rsid w:val="007F66BA"/>
    <w:rsid w:val="007F6CEC"/>
    <w:rsid w:val="007F7CB9"/>
    <w:rsid w:val="00801133"/>
    <w:rsid w:val="00802AA7"/>
    <w:rsid w:val="008140F8"/>
    <w:rsid w:val="00815E71"/>
    <w:rsid w:val="00816A31"/>
    <w:rsid w:val="00822C61"/>
    <w:rsid w:val="00823CA8"/>
    <w:rsid w:val="00824026"/>
    <w:rsid w:val="0082509A"/>
    <w:rsid w:val="00827EA0"/>
    <w:rsid w:val="00831768"/>
    <w:rsid w:val="0083263E"/>
    <w:rsid w:val="00836685"/>
    <w:rsid w:val="008367E6"/>
    <w:rsid w:val="00842C34"/>
    <w:rsid w:val="008430FF"/>
    <w:rsid w:val="0084391C"/>
    <w:rsid w:val="00843BB6"/>
    <w:rsid w:val="008476BB"/>
    <w:rsid w:val="00851CE2"/>
    <w:rsid w:val="008528CD"/>
    <w:rsid w:val="00855080"/>
    <w:rsid w:val="008561A4"/>
    <w:rsid w:val="008573A8"/>
    <w:rsid w:val="00861383"/>
    <w:rsid w:val="00864A40"/>
    <w:rsid w:val="00864FA9"/>
    <w:rsid w:val="0087193B"/>
    <w:rsid w:val="0087195D"/>
    <w:rsid w:val="00872025"/>
    <w:rsid w:val="00872369"/>
    <w:rsid w:val="00874299"/>
    <w:rsid w:val="00877584"/>
    <w:rsid w:val="008826B4"/>
    <w:rsid w:val="008838E8"/>
    <w:rsid w:val="008844A2"/>
    <w:rsid w:val="00886226"/>
    <w:rsid w:val="00887ABC"/>
    <w:rsid w:val="0089182D"/>
    <w:rsid w:val="00891BDF"/>
    <w:rsid w:val="00896CAC"/>
    <w:rsid w:val="008A04C2"/>
    <w:rsid w:val="008A0704"/>
    <w:rsid w:val="008A1A3B"/>
    <w:rsid w:val="008A38AD"/>
    <w:rsid w:val="008A5558"/>
    <w:rsid w:val="008B2DB4"/>
    <w:rsid w:val="008B30D7"/>
    <w:rsid w:val="008B4F7A"/>
    <w:rsid w:val="008B63B5"/>
    <w:rsid w:val="008C0B02"/>
    <w:rsid w:val="008C17D3"/>
    <w:rsid w:val="008C238E"/>
    <w:rsid w:val="008C545A"/>
    <w:rsid w:val="008D0649"/>
    <w:rsid w:val="008D0ED1"/>
    <w:rsid w:val="008D20A1"/>
    <w:rsid w:val="008D32F1"/>
    <w:rsid w:val="008D7245"/>
    <w:rsid w:val="008E24B9"/>
    <w:rsid w:val="008E5E99"/>
    <w:rsid w:val="008F0156"/>
    <w:rsid w:val="008F2014"/>
    <w:rsid w:val="00901669"/>
    <w:rsid w:val="00903FE1"/>
    <w:rsid w:val="00904710"/>
    <w:rsid w:val="009073DA"/>
    <w:rsid w:val="00907A79"/>
    <w:rsid w:val="00911C0C"/>
    <w:rsid w:val="009122FA"/>
    <w:rsid w:val="009130A4"/>
    <w:rsid w:val="00913CA5"/>
    <w:rsid w:val="00916CF7"/>
    <w:rsid w:val="0091753E"/>
    <w:rsid w:val="00917CC6"/>
    <w:rsid w:val="00920EDF"/>
    <w:rsid w:val="00922517"/>
    <w:rsid w:val="0092405A"/>
    <w:rsid w:val="00924FBF"/>
    <w:rsid w:val="0092536E"/>
    <w:rsid w:val="009276E4"/>
    <w:rsid w:val="00931C8A"/>
    <w:rsid w:val="00932220"/>
    <w:rsid w:val="00942A60"/>
    <w:rsid w:val="0094331D"/>
    <w:rsid w:val="009445A7"/>
    <w:rsid w:val="00954BBF"/>
    <w:rsid w:val="00955666"/>
    <w:rsid w:val="0095584E"/>
    <w:rsid w:val="009558D7"/>
    <w:rsid w:val="009616FE"/>
    <w:rsid w:val="009678BA"/>
    <w:rsid w:val="00973F75"/>
    <w:rsid w:val="00974F73"/>
    <w:rsid w:val="009811BD"/>
    <w:rsid w:val="00982500"/>
    <w:rsid w:val="009825CB"/>
    <w:rsid w:val="00986F71"/>
    <w:rsid w:val="00987219"/>
    <w:rsid w:val="009935BA"/>
    <w:rsid w:val="00997D27"/>
    <w:rsid w:val="009A0C7C"/>
    <w:rsid w:val="009A3A56"/>
    <w:rsid w:val="009A52A9"/>
    <w:rsid w:val="009B0058"/>
    <w:rsid w:val="009C4B07"/>
    <w:rsid w:val="009C5F48"/>
    <w:rsid w:val="009D020C"/>
    <w:rsid w:val="009D17CD"/>
    <w:rsid w:val="009D2B01"/>
    <w:rsid w:val="009D2F50"/>
    <w:rsid w:val="009D5473"/>
    <w:rsid w:val="009D63CE"/>
    <w:rsid w:val="009D68E9"/>
    <w:rsid w:val="009E0608"/>
    <w:rsid w:val="009E101E"/>
    <w:rsid w:val="009E2AC0"/>
    <w:rsid w:val="009E334F"/>
    <w:rsid w:val="009E5024"/>
    <w:rsid w:val="009E7784"/>
    <w:rsid w:val="009F0928"/>
    <w:rsid w:val="009F0AF3"/>
    <w:rsid w:val="009F4103"/>
    <w:rsid w:val="009F44BF"/>
    <w:rsid w:val="009F4587"/>
    <w:rsid w:val="009F7A48"/>
    <w:rsid w:val="00A06B6A"/>
    <w:rsid w:val="00A07643"/>
    <w:rsid w:val="00A07E99"/>
    <w:rsid w:val="00A158FC"/>
    <w:rsid w:val="00A1664F"/>
    <w:rsid w:val="00A169A0"/>
    <w:rsid w:val="00A20B86"/>
    <w:rsid w:val="00A25D46"/>
    <w:rsid w:val="00A27117"/>
    <w:rsid w:val="00A27660"/>
    <w:rsid w:val="00A27FEE"/>
    <w:rsid w:val="00A31D5B"/>
    <w:rsid w:val="00A3308B"/>
    <w:rsid w:val="00A350AB"/>
    <w:rsid w:val="00A355F0"/>
    <w:rsid w:val="00A3751F"/>
    <w:rsid w:val="00A44BCE"/>
    <w:rsid w:val="00A450A5"/>
    <w:rsid w:val="00A4620E"/>
    <w:rsid w:val="00A47028"/>
    <w:rsid w:val="00A472CD"/>
    <w:rsid w:val="00A52797"/>
    <w:rsid w:val="00A63F2C"/>
    <w:rsid w:val="00A64718"/>
    <w:rsid w:val="00A659AB"/>
    <w:rsid w:val="00A661CE"/>
    <w:rsid w:val="00A7594A"/>
    <w:rsid w:val="00A77235"/>
    <w:rsid w:val="00A83EE4"/>
    <w:rsid w:val="00A84ACE"/>
    <w:rsid w:val="00A84FB1"/>
    <w:rsid w:val="00A85338"/>
    <w:rsid w:val="00A90C08"/>
    <w:rsid w:val="00A91824"/>
    <w:rsid w:val="00A931A1"/>
    <w:rsid w:val="00AA105C"/>
    <w:rsid w:val="00AA37FD"/>
    <w:rsid w:val="00AA6773"/>
    <w:rsid w:val="00AB0826"/>
    <w:rsid w:val="00AB29F0"/>
    <w:rsid w:val="00AB2CED"/>
    <w:rsid w:val="00AB4DD0"/>
    <w:rsid w:val="00AB7642"/>
    <w:rsid w:val="00AB79A4"/>
    <w:rsid w:val="00AC2680"/>
    <w:rsid w:val="00AC5406"/>
    <w:rsid w:val="00AC73D0"/>
    <w:rsid w:val="00AD6E1F"/>
    <w:rsid w:val="00AE05AD"/>
    <w:rsid w:val="00AE10BC"/>
    <w:rsid w:val="00AE121D"/>
    <w:rsid w:val="00AE1E9C"/>
    <w:rsid w:val="00AE6EB3"/>
    <w:rsid w:val="00AE710D"/>
    <w:rsid w:val="00AF3F5E"/>
    <w:rsid w:val="00AF502A"/>
    <w:rsid w:val="00B00044"/>
    <w:rsid w:val="00B0173E"/>
    <w:rsid w:val="00B0376A"/>
    <w:rsid w:val="00B04787"/>
    <w:rsid w:val="00B06948"/>
    <w:rsid w:val="00B06A41"/>
    <w:rsid w:val="00B06DC2"/>
    <w:rsid w:val="00B07D80"/>
    <w:rsid w:val="00B10505"/>
    <w:rsid w:val="00B10805"/>
    <w:rsid w:val="00B12DB0"/>
    <w:rsid w:val="00B14417"/>
    <w:rsid w:val="00B14EF5"/>
    <w:rsid w:val="00B15A45"/>
    <w:rsid w:val="00B202D2"/>
    <w:rsid w:val="00B233C0"/>
    <w:rsid w:val="00B24997"/>
    <w:rsid w:val="00B26907"/>
    <w:rsid w:val="00B26F1C"/>
    <w:rsid w:val="00B31030"/>
    <w:rsid w:val="00B3678E"/>
    <w:rsid w:val="00B4235D"/>
    <w:rsid w:val="00B44C16"/>
    <w:rsid w:val="00B4619E"/>
    <w:rsid w:val="00B554B2"/>
    <w:rsid w:val="00B64FBC"/>
    <w:rsid w:val="00B71CD9"/>
    <w:rsid w:val="00B73F3F"/>
    <w:rsid w:val="00B75032"/>
    <w:rsid w:val="00B82513"/>
    <w:rsid w:val="00B82923"/>
    <w:rsid w:val="00B84551"/>
    <w:rsid w:val="00B8639C"/>
    <w:rsid w:val="00B93B83"/>
    <w:rsid w:val="00B948D5"/>
    <w:rsid w:val="00BA0C15"/>
    <w:rsid w:val="00BA437D"/>
    <w:rsid w:val="00BB1BBB"/>
    <w:rsid w:val="00BB57CC"/>
    <w:rsid w:val="00BB5E84"/>
    <w:rsid w:val="00BB7D11"/>
    <w:rsid w:val="00BC037E"/>
    <w:rsid w:val="00BC0FC7"/>
    <w:rsid w:val="00BC37CA"/>
    <w:rsid w:val="00BD054F"/>
    <w:rsid w:val="00BD24AA"/>
    <w:rsid w:val="00BD5E78"/>
    <w:rsid w:val="00BD7E93"/>
    <w:rsid w:val="00BE1C5C"/>
    <w:rsid w:val="00BE2FAC"/>
    <w:rsid w:val="00BE3005"/>
    <w:rsid w:val="00BE31C4"/>
    <w:rsid w:val="00BE4C71"/>
    <w:rsid w:val="00BE7767"/>
    <w:rsid w:val="00BF234E"/>
    <w:rsid w:val="00BF26C0"/>
    <w:rsid w:val="00BF29F1"/>
    <w:rsid w:val="00BF5622"/>
    <w:rsid w:val="00C012AA"/>
    <w:rsid w:val="00C0359E"/>
    <w:rsid w:val="00C0495D"/>
    <w:rsid w:val="00C054C3"/>
    <w:rsid w:val="00C07283"/>
    <w:rsid w:val="00C075A9"/>
    <w:rsid w:val="00C07997"/>
    <w:rsid w:val="00C10179"/>
    <w:rsid w:val="00C10434"/>
    <w:rsid w:val="00C11AC9"/>
    <w:rsid w:val="00C11C1F"/>
    <w:rsid w:val="00C12000"/>
    <w:rsid w:val="00C1232C"/>
    <w:rsid w:val="00C146DE"/>
    <w:rsid w:val="00C1783D"/>
    <w:rsid w:val="00C232DC"/>
    <w:rsid w:val="00C23895"/>
    <w:rsid w:val="00C23AA8"/>
    <w:rsid w:val="00C3092F"/>
    <w:rsid w:val="00C33C4A"/>
    <w:rsid w:val="00C402B8"/>
    <w:rsid w:val="00C43436"/>
    <w:rsid w:val="00C50032"/>
    <w:rsid w:val="00C50530"/>
    <w:rsid w:val="00C51337"/>
    <w:rsid w:val="00C54243"/>
    <w:rsid w:val="00C55407"/>
    <w:rsid w:val="00C6216C"/>
    <w:rsid w:val="00C67203"/>
    <w:rsid w:val="00C678C5"/>
    <w:rsid w:val="00C67CBF"/>
    <w:rsid w:val="00C71E19"/>
    <w:rsid w:val="00C72BA4"/>
    <w:rsid w:val="00C72F82"/>
    <w:rsid w:val="00C735A3"/>
    <w:rsid w:val="00C74E02"/>
    <w:rsid w:val="00C7658D"/>
    <w:rsid w:val="00C778DF"/>
    <w:rsid w:val="00C829B4"/>
    <w:rsid w:val="00C8334A"/>
    <w:rsid w:val="00C835FB"/>
    <w:rsid w:val="00C838B0"/>
    <w:rsid w:val="00C86C56"/>
    <w:rsid w:val="00C914DC"/>
    <w:rsid w:val="00C91A62"/>
    <w:rsid w:val="00C922F3"/>
    <w:rsid w:val="00C924BF"/>
    <w:rsid w:val="00C95B28"/>
    <w:rsid w:val="00C96B03"/>
    <w:rsid w:val="00C972AB"/>
    <w:rsid w:val="00C97E8E"/>
    <w:rsid w:val="00CA019C"/>
    <w:rsid w:val="00CA02FD"/>
    <w:rsid w:val="00CA259A"/>
    <w:rsid w:val="00CA5A26"/>
    <w:rsid w:val="00CB3358"/>
    <w:rsid w:val="00CB42F0"/>
    <w:rsid w:val="00CB521B"/>
    <w:rsid w:val="00CB5624"/>
    <w:rsid w:val="00CB647F"/>
    <w:rsid w:val="00CC0D6C"/>
    <w:rsid w:val="00CC0E36"/>
    <w:rsid w:val="00CC15A4"/>
    <w:rsid w:val="00CC1A02"/>
    <w:rsid w:val="00CC1F03"/>
    <w:rsid w:val="00CC3194"/>
    <w:rsid w:val="00CC402C"/>
    <w:rsid w:val="00CC6191"/>
    <w:rsid w:val="00CC6864"/>
    <w:rsid w:val="00CD159D"/>
    <w:rsid w:val="00CD3381"/>
    <w:rsid w:val="00CD4149"/>
    <w:rsid w:val="00CD56B5"/>
    <w:rsid w:val="00CD720A"/>
    <w:rsid w:val="00CE0637"/>
    <w:rsid w:val="00CE1541"/>
    <w:rsid w:val="00CE4B5A"/>
    <w:rsid w:val="00CE50C8"/>
    <w:rsid w:val="00CE50D6"/>
    <w:rsid w:val="00CE5F89"/>
    <w:rsid w:val="00CE7590"/>
    <w:rsid w:val="00CF0F02"/>
    <w:rsid w:val="00CF1EBC"/>
    <w:rsid w:val="00CF3F87"/>
    <w:rsid w:val="00CF67C3"/>
    <w:rsid w:val="00D0132F"/>
    <w:rsid w:val="00D045DC"/>
    <w:rsid w:val="00D05553"/>
    <w:rsid w:val="00D101E7"/>
    <w:rsid w:val="00D10BE5"/>
    <w:rsid w:val="00D120BE"/>
    <w:rsid w:val="00D12BBA"/>
    <w:rsid w:val="00D15201"/>
    <w:rsid w:val="00D166B7"/>
    <w:rsid w:val="00D16959"/>
    <w:rsid w:val="00D22642"/>
    <w:rsid w:val="00D228EC"/>
    <w:rsid w:val="00D24BA4"/>
    <w:rsid w:val="00D331F1"/>
    <w:rsid w:val="00D33366"/>
    <w:rsid w:val="00D34941"/>
    <w:rsid w:val="00D36153"/>
    <w:rsid w:val="00D36BEF"/>
    <w:rsid w:val="00D42B2C"/>
    <w:rsid w:val="00D436C9"/>
    <w:rsid w:val="00D443DD"/>
    <w:rsid w:val="00D46D64"/>
    <w:rsid w:val="00D5105A"/>
    <w:rsid w:val="00D52EB1"/>
    <w:rsid w:val="00D54427"/>
    <w:rsid w:val="00D54D7A"/>
    <w:rsid w:val="00D5539E"/>
    <w:rsid w:val="00D56D33"/>
    <w:rsid w:val="00D63350"/>
    <w:rsid w:val="00D64152"/>
    <w:rsid w:val="00D65D84"/>
    <w:rsid w:val="00D70957"/>
    <w:rsid w:val="00D71978"/>
    <w:rsid w:val="00D7271C"/>
    <w:rsid w:val="00D73D0E"/>
    <w:rsid w:val="00D74094"/>
    <w:rsid w:val="00D76A24"/>
    <w:rsid w:val="00D77A07"/>
    <w:rsid w:val="00D808A4"/>
    <w:rsid w:val="00D8101B"/>
    <w:rsid w:val="00D828F9"/>
    <w:rsid w:val="00D82D0E"/>
    <w:rsid w:val="00D85FE0"/>
    <w:rsid w:val="00D90D52"/>
    <w:rsid w:val="00D91B08"/>
    <w:rsid w:val="00D920C8"/>
    <w:rsid w:val="00D92D3D"/>
    <w:rsid w:val="00DA54F0"/>
    <w:rsid w:val="00DA72F9"/>
    <w:rsid w:val="00DA7883"/>
    <w:rsid w:val="00DB0FDE"/>
    <w:rsid w:val="00DB16C7"/>
    <w:rsid w:val="00DB2215"/>
    <w:rsid w:val="00DB2605"/>
    <w:rsid w:val="00DB3DC9"/>
    <w:rsid w:val="00DC2CA2"/>
    <w:rsid w:val="00DC41B4"/>
    <w:rsid w:val="00DC5CAA"/>
    <w:rsid w:val="00DC6485"/>
    <w:rsid w:val="00DC712C"/>
    <w:rsid w:val="00DC7E2C"/>
    <w:rsid w:val="00DD24DC"/>
    <w:rsid w:val="00DD4848"/>
    <w:rsid w:val="00DE37CA"/>
    <w:rsid w:val="00DF398A"/>
    <w:rsid w:val="00DF582E"/>
    <w:rsid w:val="00DF5EA9"/>
    <w:rsid w:val="00E0403B"/>
    <w:rsid w:val="00E058F3"/>
    <w:rsid w:val="00E07893"/>
    <w:rsid w:val="00E07B5E"/>
    <w:rsid w:val="00E10837"/>
    <w:rsid w:val="00E11820"/>
    <w:rsid w:val="00E142AC"/>
    <w:rsid w:val="00E1797E"/>
    <w:rsid w:val="00E2135B"/>
    <w:rsid w:val="00E21C14"/>
    <w:rsid w:val="00E21D5B"/>
    <w:rsid w:val="00E22825"/>
    <w:rsid w:val="00E229C9"/>
    <w:rsid w:val="00E23910"/>
    <w:rsid w:val="00E256D4"/>
    <w:rsid w:val="00E25C53"/>
    <w:rsid w:val="00E26403"/>
    <w:rsid w:val="00E264AF"/>
    <w:rsid w:val="00E349D4"/>
    <w:rsid w:val="00E37158"/>
    <w:rsid w:val="00E44EE7"/>
    <w:rsid w:val="00E45AE6"/>
    <w:rsid w:val="00E5035B"/>
    <w:rsid w:val="00E51258"/>
    <w:rsid w:val="00E5319F"/>
    <w:rsid w:val="00E547F8"/>
    <w:rsid w:val="00E57E55"/>
    <w:rsid w:val="00E62E60"/>
    <w:rsid w:val="00E63FC8"/>
    <w:rsid w:val="00E645FA"/>
    <w:rsid w:val="00E6570B"/>
    <w:rsid w:val="00E659DB"/>
    <w:rsid w:val="00E716B6"/>
    <w:rsid w:val="00E719EB"/>
    <w:rsid w:val="00E734C9"/>
    <w:rsid w:val="00E73FEB"/>
    <w:rsid w:val="00E7675E"/>
    <w:rsid w:val="00E77AD2"/>
    <w:rsid w:val="00E77B26"/>
    <w:rsid w:val="00E77E2F"/>
    <w:rsid w:val="00E83A90"/>
    <w:rsid w:val="00E85199"/>
    <w:rsid w:val="00E8749D"/>
    <w:rsid w:val="00E879EF"/>
    <w:rsid w:val="00E90721"/>
    <w:rsid w:val="00E91284"/>
    <w:rsid w:val="00E91C56"/>
    <w:rsid w:val="00E922CC"/>
    <w:rsid w:val="00E967D9"/>
    <w:rsid w:val="00EA341F"/>
    <w:rsid w:val="00EA34AA"/>
    <w:rsid w:val="00EA4689"/>
    <w:rsid w:val="00EB03D1"/>
    <w:rsid w:val="00EB1740"/>
    <w:rsid w:val="00EB66E7"/>
    <w:rsid w:val="00EB7ECA"/>
    <w:rsid w:val="00EC196C"/>
    <w:rsid w:val="00EC1DE7"/>
    <w:rsid w:val="00EC265C"/>
    <w:rsid w:val="00EC7FA5"/>
    <w:rsid w:val="00ED22F2"/>
    <w:rsid w:val="00ED242B"/>
    <w:rsid w:val="00ED2A67"/>
    <w:rsid w:val="00ED2D66"/>
    <w:rsid w:val="00ED31A2"/>
    <w:rsid w:val="00ED3B6F"/>
    <w:rsid w:val="00ED5EE6"/>
    <w:rsid w:val="00ED6523"/>
    <w:rsid w:val="00ED76D5"/>
    <w:rsid w:val="00EE0D29"/>
    <w:rsid w:val="00EE142C"/>
    <w:rsid w:val="00EE17F3"/>
    <w:rsid w:val="00EE2E58"/>
    <w:rsid w:val="00EE5092"/>
    <w:rsid w:val="00EE563D"/>
    <w:rsid w:val="00EE5D3E"/>
    <w:rsid w:val="00EE6249"/>
    <w:rsid w:val="00EE694C"/>
    <w:rsid w:val="00EF16EE"/>
    <w:rsid w:val="00EF2A6F"/>
    <w:rsid w:val="00EF451D"/>
    <w:rsid w:val="00EF7A93"/>
    <w:rsid w:val="00EF7FC3"/>
    <w:rsid w:val="00F010AF"/>
    <w:rsid w:val="00F04A63"/>
    <w:rsid w:val="00F0600A"/>
    <w:rsid w:val="00F07BFC"/>
    <w:rsid w:val="00F1009E"/>
    <w:rsid w:val="00F11CA9"/>
    <w:rsid w:val="00F17413"/>
    <w:rsid w:val="00F21CA9"/>
    <w:rsid w:val="00F226ED"/>
    <w:rsid w:val="00F22E4C"/>
    <w:rsid w:val="00F23D21"/>
    <w:rsid w:val="00F25C16"/>
    <w:rsid w:val="00F30D5C"/>
    <w:rsid w:val="00F3328B"/>
    <w:rsid w:val="00F344CC"/>
    <w:rsid w:val="00F3550F"/>
    <w:rsid w:val="00F365DB"/>
    <w:rsid w:val="00F42F07"/>
    <w:rsid w:val="00F44608"/>
    <w:rsid w:val="00F44C21"/>
    <w:rsid w:val="00F46537"/>
    <w:rsid w:val="00F51962"/>
    <w:rsid w:val="00F5317D"/>
    <w:rsid w:val="00F53B8D"/>
    <w:rsid w:val="00F5644A"/>
    <w:rsid w:val="00F63F59"/>
    <w:rsid w:val="00F67669"/>
    <w:rsid w:val="00F70776"/>
    <w:rsid w:val="00F7365E"/>
    <w:rsid w:val="00F81F6F"/>
    <w:rsid w:val="00F834A3"/>
    <w:rsid w:val="00F84603"/>
    <w:rsid w:val="00F8481B"/>
    <w:rsid w:val="00F85BEC"/>
    <w:rsid w:val="00F866C7"/>
    <w:rsid w:val="00F87992"/>
    <w:rsid w:val="00F90998"/>
    <w:rsid w:val="00F950EC"/>
    <w:rsid w:val="00F95336"/>
    <w:rsid w:val="00F97CBA"/>
    <w:rsid w:val="00FA2F9E"/>
    <w:rsid w:val="00FA462D"/>
    <w:rsid w:val="00FA46F4"/>
    <w:rsid w:val="00FA581D"/>
    <w:rsid w:val="00FB4A53"/>
    <w:rsid w:val="00FB58E4"/>
    <w:rsid w:val="00FB5CC0"/>
    <w:rsid w:val="00FB6067"/>
    <w:rsid w:val="00FB642B"/>
    <w:rsid w:val="00FC45D4"/>
    <w:rsid w:val="00FC4AB5"/>
    <w:rsid w:val="00FC58E8"/>
    <w:rsid w:val="00FC5DF8"/>
    <w:rsid w:val="00FC7A97"/>
    <w:rsid w:val="00FD6254"/>
    <w:rsid w:val="00FD6954"/>
    <w:rsid w:val="00FD6D14"/>
    <w:rsid w:val="00FE1433"/>
    <w:rsid w:val="00FE232E"/>
    <w:rsid w:val="00FE3D9E"/>
    <w:rsid w:val="00FF626E"/>
    <w:rsid w:val="023F5180"/>
    <w:rsid w:val="062B0449"/>
    <w:rsid w:val="083538ED"/>
    <w:rsid w:val="0840193E"/>
    <w:rsid w:val="0BFB1A99"/>
    <w:rsid w:val="0C8E31F2"/>
    <w:rsid w:val="0EC33FBC"/>
    <w:rsid w:val="138B0EE4"/>
    <w:rsid w:val="163A10FA"/>
    <w:rsid w:val="1BE716B1"/>
    <w:rsid w:val="1D2A09BF"/>
    <w:rsid w:val="1DBC42CF"/>
    <w:rsid w:val="1DD5029F"/>
    <w:rsid w:val="213010A1"/>
    <w:rsid w:val="23C23207"/>
    <w:rsid w:val="242C495B"/>
    <w:rsid w:val="2A2A5510"/>
    <w:rsid w:val="2B3C2B54"/>
    <w:rsid w:val="2D9F7768"/>
    <w:rsid w:val="32842192"/>
    <w:rsid w:val="33C6050E"/>
    <w:rsid w:val="34E25918"/>
    <w:rsid w:val="39250435"/>
    <w:rsid w:val="39932EE2"/>
    <w:rsid w:val="39AD236C"/>
    <w:rsid w:val="39D67072"/>
    <w:rsid w:val="403D23F6"/>
    <w:rsid w:val="41610C26"/>
    <w:rsid w:val="43DD7AFE"/>
    <w:rsid w:val="4522329C"/>
    <w:rsid w:val="47742FA3"/>
    <w:rsid w:val="48B02257"/>
    <w:rsid w:val="48D435DE"/>
    <w:rsid w:val="4B72035E"/>
    <w:rsid w:val="4B7D782F"/>
    <w:rsid w:val="4CF252CF"/>
    <w:rsid w:val="511B4B82"/>
    <w:rsid w:val="51C804F8"/>
    <w:rsid w:val="52081E06"/>
    <w:rsid w:val="541B66A3"/>
    <w:rsid w:val="5A8F32D2"/>
    <w:rsid w:val="5BF34A0A"/>
    <w:rsid w:val="5DDF5E44"/>
    <w:rsid w:val="60405A0E"/>
    <w:rsid w:val="62594F8D"/>
    <w:rsid w:val="6588388A"/>
    <w:rsid w:val="6A976A8D"/>
    <w:rsid w:val="70FE7D88"/>
    <w:rsid w:val="710A4A4C"/>
    <w:rsid w:val="76E20863"/>
    <w:rsid w:val="7AFE02D9"/>
    <w:rsid w:val="7D427D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C74F43F"/>
  <w15:docId w15:val="{1071FB21-9420-4E33-89FA-D3DA65E64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40" w:after="240" w:line="415" w:lineRule="auto"/>
      <w:outlineLvl w:val="1"/>
    </w:pPr>
    <w:rPr>
      <w:rFonts w:ascii="Arial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40" w:after="24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Cs/>
    </w:rPr>
  </w:style>
  <w:style w:type="paragraph" w:styleId="7">
    <w:name w:val="heading 7"/>
    <w:basedOn w:val="a"/>
    <w:next w:val="a"/>
    <w:link w:val="70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Cs/>
    </w:rPr>
  </w:style>
  <w:style w:type="paragraph" w:styleId="8">
    <w:name w:val="heading 8"/>
    <w:basedOn w:val="a"/>
    <w:next w:val="a"/>
    <w:link w:val="80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qFormat/>
    <w:pPr>
      <w:ind w:left="1440"/>
      <w:jc w:val="left"/>
    </w:pPr>
    <w:rPr>
      <w:sz w:val="18"/>
      <w:szCs w:val="21"/>
    </w:rPr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TOC5">
    <w:name w:val="toc 5"/>
    <w:basedOn w:val="a"/>
    <w:next w:val="a"/>
    <w:semiHidden/>
    <w:qFormat/>
    <w:pPr>
      <w:ind w:left="960"/>
      <w:jc w:val="left"/>
    </w:pPr>
    <w:rPr>
      <w:sz w:val="18"/>
      <w:szCs w:val="21"/>
    </w:rPr>
  </w:style>
  <w:style w:type="paragraph" w:styleId="TOC3">
    <w:name w:val="toc 3"/>
    <w:basedOn w:val="a"/>
    <w:next w:val="a"/>
    <w:uiPriority w:val="39"/>
    <w:qFormat/>
    <w:pPr>
      <w:ind w:left="480"/>
      <w:jc w:val="left"/>
    </w:pPr>
    <w:rPr>
      <w:i/>
      <w:iCs/>
      <w:sz w:val="20"/>
    </w:rPr>
  </w:style>
  <w:style w:type="paragraph" w:styleId="TOC8">
    <w:name w:val="toc 8"/>
    <w:basedOn w:val="a"/>
    <w:next w:val="a"/>
    <w:semiHidden/>
    <w:qFormat/>
    <w:pPr>
      <w:ind w:left="1680"/>
      <w:jc w:val="left"/>
    </w:pPr>
    <w:rPr>
      <w:sz w:val="18"/>
      <w:szCs w:val="21"/>
    </w:rPr>
  </w:style>
  <w:style w:type="paragraph" w:styleId="a4">
    <w:name w:val="Balloon Text"/>
    <w:basedOn w:val="a"/>
    <w:link w:val="a5"/>
    <w:qFormat/>
    <w:rPr>
      <w:rFonts w:ascii="宋体"/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</w:rPr>
  </w:style>
  <w:style w:type="paragraph" w:styleId="TOC4">
    <w:name w:val="toc 4"/>
    <w:basedOn w:val="a"/>
    <w:next w:val="a"/>
    <w:semiHidden/>
    <w:qFormat/>
    <w:pPr>
      <w:ind w:left="720"/>
      <w:jc w:val="left"/>
    </w:pPr>
    <w:rPr>
      <w:sz w:val="18"/>
      <w:szCs w:val="21"/>
    </w:rPr>
  </w:style>
  <w:style w:type="paragraph" w:styleId="TOC6">
    <w:name w:val="toc 6"/>
    <w:basedOn w:val="a"/>
    <w:next w:val="a"/>
    <w:semiHidden/>
    <w:qFormat/>
    <w:pPr>
      <w:ind w:left="1200"/>
      <w:jc w:val="left"/>
    </w:pPr>
    <w:rPr>
      <w:sz w:val="18"/>
      <w:szCs w:val="21"/>
    </w:rPr>
  </w:style>
  <w:style w:type="paragraph" w:styleId="TOC2">
    <w:name w:val="toc 2"/>
    <w:basedOn w:val="a"/>
    <w:next w:val="a"/>
    <w:uiPriority w:val="39"/>
    <w:qFormat/>
    <w:pPr>
      <w:ind w:left="240"/>
      <w:jc w:val="left"/>
    </w:pPr>
    <w:rPr>
      <w:smallCaps/>
      <w:sz w:val="20"/>
    </w:rPr>
  </w:style>
  <w:style w:type="paragraph" w:styleId="TOC9">
    <w:name w:val="toc 9"/>
    <w:basedOn w:val="a"/>
    <w:next w:val="a"/>
    <w:semiHidden/>
    <w:qFormat/>
    <w:pPr>
      <w:ind w:left="1920"/>
      <w:jc w:val="left"/>
    </w:pPr>
    <w:rPr>
      <w:sz w:val="18"/>
      <w:szCs w:val="21"/>
    </w:rPr>
  </w:style>
  <w:style w:type="paragraph" w:styleId="HTML">
    <w:name w:val="HTML Preformatted"/>
    <w:basedOn w:val="a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paragraph" w:styleId="aa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age number"/>
    <w:qFormat/>
    <w:rPr>
      <w:rFonts w:eastAsia="宋体"/>
      <w:sz w:val="18"/>
    </w:rPr>
  </w:style>
  <w:style w:type="character" w:styleId="ad">
    <w:name w:val="Hyperlink"/>
    <w:uiPriority w:val="99"/>
    <w:qFormat/>
    <w:rPr>
      <w:color w:val="0000FF"/>
      <w:u w:val="single"/>
    </w:rPr>
  </w:style>
  <w:style w:type="paragraph" w:customStyle="1" w:styleId="CharCharChar1CharCharChar2">
    <w:name w:val="Char Char Char1 Char Char Char2"/>
    <w:basedOn w:val="a"/>
    <w:qFormat/>
    <w:pPr>
      <w:widowControl/>
      <w:spacing w:after="160" w:line="240" w:lineRule="exact"/>
      <w:jc w:val="center"/>
    </w:pPr>
    <w:rPr>
      <w:rFonts w:ascii="Verdana" w:hAnsi="Verdana"/>
      <w:kern w:val="0"/>
      <w:sz w:val="20"/>
      <w:lang w:eastAsia="en-US"/>
    </w:rPr>
  </w:style>
  <w:style w:type="paragraph" w:customStyle="1" w:styleId="Title1">
    <w:name w:val="Title 1"/>
    <w:basedOn w:val="a"/>
    <w:qFormat/>
    <w:pPr>
      <w:adjustRightInd w:val="0"/>
      <w:snapToGrid w:val="0"/>
      <w:spacing w:before="144" w:after="72" w:line="360" w:lineRule="atLeast"/>
      <w:jc w:val="center"/>
      <w:textAlignment w:val="baseline"/>
    </w:pPr>
    <w:rPr>
      <w:rFonts w:ascii="Arial" w:hAnsi="Arial" w:cs="Arial"/>
      <w:b/>
      <w:bCs/>
      <w:kern w:val="0"/>
      <w:sz w:val="32"/>
      <w:szCs w:val="32"/>
    </w:rPr>
  </w:style>
  <w:style w:type="paragraph" w:customStyle="1" w:styleId="CharCharChar">
    <w:name w:val="Char Char Char"/>
    <w:basedOn w:val="a"/>
    <w:qFormat/>
    <w:pPr>
      <w:widowControl/>
      <w:spacing w:after="160" w:line="288" w:lineRule="auto"/>
      <w:ind w:left="420"/>
      <w:jc w:val="left"/>
    </w:pPr>
    <w:rPr>
      <w:rFonts w:ascii="Arial" w:hAnsi="Arial"/>
      <w:kern w:val="0"/>
      <w:sz w:val="21"/>
      <w:szCs w:val="21"/>
    </w:rPr>
  </w:style>
  <w:style w:type="paragraph" w:customStyle="1" w:styleId="ae">
    <w:name w:val="正文文字"/>
    <w:basedOn w:val="a"/>
    <w:qFormat/>
    <w:pPr>
      <w:spacing w:line="360" w:lineRule="auto"/>
      <w:ind w:firstLineChars="200" w:firstLine="200"/>
    </w:pPr>
  </w:style>
  <w:style w:type="paragraph" w:customStyle="1" w:styleId="CharCharChar1CharCharCharChar1">
    <w:name w:val="Char Char Char1 Char Char Char Char1"/>
    <w:basedOn w:val="a"/>
    <w:qFormat/>
    <w:pPr>
      <w:widowControl/>
      <w:spacing w:after="160" w:line="240" w:lineRule="exact"/>
      <w:jc w:val="center"/>
    </w:pPr>
    <w:rPr>
      <w:rFonts w:ascii="Verdana" w:hAnsi="Verdana"/>
      <w:kern w:val="0"/>
      <w:sz w:val="20"/>
      <w:lang w:eastAsia="en-US"/>
    </w:rPr>
  </w:style>
  <w:style w:type="paragraph" w:customStyle="1" w:styleId="af">
    <w:name w:val="表格标题"/>
    <w:basedOn w:val="a"/>
    <w:qFormat/>
    <w:pPr>
      <w:widowControl/>
      <w:autoSpaceDE w:val="0"/>
      <w:autoSpaceDN w:val="0"/>
      <w:adjustRightInd w:val="0"/>
      <w:snapToGrid w:val="0"/>
      <w:spacing w:before="28" w:after="28"/>
      <w:jc w:val="center"/>
    </w:pPr>
    <w:rPr>
      <w:rFonts w:ascii="Arial" w:eastAsia="黑体" w:hAnsi="Arial" w:cs="Arial"/>
      <w:kern w:val="0"/>
      <w:sz w:val="22"/>
      <w:szCs w:val="22"/>
    </w:rPr>
  </w:style>
  <w:style w:type="paragraph" w:customStyle="1" w:styleId="af0">
    <w:name w:val="表格正文段落（紧凑型）"/>
    <w:basedOn w:val="a"/>
    <w:qFormat/>
    <w:pPr>
      <w:widowControl/>
      <w:adjustRightInd w:val="0"/>
      <w:snapToGrid w:val="0"/>
    </w:pPr>
    <w:rPr>
      <w:kern w:val="0"/>
      <w:sz w:val="22"/>
      <w:szCs w:val="22"/>
      <w:lang w:val="en-GB"/>
    </w:rPr>
  </w:style>
  <w:style w:type="paragraph" w:customStyle="1" w:styleId="CharCharChar1Char">
    <w:name w:val="Char Char Char1 Char"/>
    <w:basedOn w:val="a"/>
    <w:qFormat/>
    <w:pPr>
      <w:widowControl/>
      <w:spacing w:after="160" w:line="240" w:lineRule="exact"/>
      <w:jc w:val="left"/>
    </w:pPr>
    <w:rPr>
      <w:kern w:val="0"/>
      <w:sz w:val="22"/>
      <w:szCs w:val="22"/>
      <w:lang w:val="de-DE"/>
    </w:rPr>
  </w:style>
  <w:style w:type="character" w:customStyle="1" w:styleId="50">
    <w:name w:val="标题 5 字符"/>
    <w:link w:val="5"/>
    <w:qFormat/>
    <w:rPr>
      <w:bCs/>
      <w:kern w:val="2"/>
      <w:sz w:val="28"/>
      <w:szCs w:val="28"/>
    </w:rPr>
  </w:style>
  <w:style w:type="character" w:customStyle="1" w:styleId="60">
    <w:name w:val="标题 6 字符"/>
    <w:link w:val="6"/>
    <w:qFormat/>
    <w:rPr>
      <w:rFonts w:ascii="Arial" w:eastAsia="黑体" w:hAnsi="Arial"/>
      <w:bCs/>
      <w:kern w:val="2"/>
      <w:sz w:val="24"/>
      <w:szCs w:val="24"/>
    </w:rPr>
  </w:style>
  <w:style w:type="character" w:customStyle="1" w:styleId="70">
    <w:name w:val="标题 7 字符"/>
    <w:link w:val="7"/>
    <w:qFormat/>
    <w:rPr>
      <w:bCs/>
      <w:kern w:val="2"/>
      <w:sz w:val="24"/>
      <w:szCs w:val="24"/>
    </w:rPr>
  </w:style>
  <w:style w:type="character" w:customStyle="1" w:styleId="80">
    <w:name w:val="标题 8 字符"/>
    <w:link w:val="8"/>
    <w:qFormat/>
    <w:rPr>
      <w:rFonts w:ascii="Arial" w:eastAsia="黑体" w:hAnsi="Arial"/>
      <w:kern w:val="2"/>
      <w:sz w:val="24"/>
      <w:szCs w:val="24"/>
    </w:rPr>
  </w:style>
  <w:style w:type="character" w:customStyle="1" w:styleId="90">
    <w:name w:val="标题 9 字符"/>
    <w:link w:val="9"/>
    <w:qFormat/>
    <w:rPr>
      <w:rFonts w:ascii="Arial" w:eastAsia="黑体" w:hAnsi="Arial"/>
      <w:kern w:val="2"/>
      <w:sz w:val="21"/>
      <w:szCs w:val="21"/>
    </w:rPr>
  </w:style>
  <w:style w:type="paragraph" w:customStyle="1" w:styleId="3Level3HeadH3h3l3CTHeading3-oldFab-3Aria">
    <w:name w:val="样式 标题 3第二层条Level 3 HeadH3h3l3CTHeading 3 - oldFab-3Aria..."/>
    <w:basedOn w:val="3"/>
    <w:qFormat/>
    <w:pPr>
      <w:numPr>
        <w:ilvl w:val="0"/>
        <w:numId w:val="0"/>
      </w:numPr>
      <w:spacing w:before="260" w:after="260"/>
    </w:pPr>
    <w:rPr>
      <w:rFonts w:ascii="Arial" w:hAnsi="Arial"/>
      <w:sz w:val="24"/>
    </w:rPr>
  </w:style>
  <w:style w:type="character" w:customStyle="1" w:styleId="a9">
    <w:name w:val="页眉 字符"/>
    <w:link w:val="a8"/>
    <w:qFormat/>
    <w:rPr>
      <w:kern w:val="2"/>
      <w:sz w:val="18"/>
      <w:szCs w:val="18"/>
    </w:rPr>
  </w:style>
  <w:style w:type="character" w:customStyle="1" w:styleId="a7">
    <w:name w:val="页脚 字符"/>
    <w:link w:val="a6"/>
    <w:qFormat/>
    <w:rPr>
      <w:kern w:val="2"/>
      <w:sz w:val="18"/>
      <w:szCs w:val="18"/>
    </w:rPr>
  </w:style>
  <w:style w:type="character" w:customStyle="1" w:styleId="a5">
    <w:name w:val="批注框文本 字符"/>
    <w:basedOn w:val="a0"/>
    <w:link w:val="a4"/>
    <w:qFormat/>
    <w:rPr>
      <w:rFonts w:ascii="宋体"/>
      <w:kern w:val="2"/>
      <w:sz w:val="18"/>
      <w:szCs w:val="18"/>
    </w:rPr>
  </w:style>
  <w:style w:type="paragraph" w:customStyle="1" w:styleId="10">
    <w:name w:val="列表段落1"/>
    <w:basedOn w:val="a"/>
    <w:uiPriority w:val="34"/>
    <w:qFormat/>
    <w:pPr>
      <w:ind w:firstLineChars="200" w:firstLine="420"/>
    </w:pPr>
  </w:style>
  <w:style w:type="character" w:customStyle="1" w:styleId="sc0">
    <w:name w:val="sc0"/>
    <w:basedOn w:val="a0"/>
    <w:qFormat/>
    <w:rPr>
      <w:rFonts w:ascii="DejaVu Sans Mono" w:hAnsi="DejaVu Sans Mono" w:cs="DejaVu Sans Mono" w:hint="default"/>
      <w:color w:val="F8F8F2"/>
      <w:sz w:val="20"/>
      <w:szCs w:val="20"/>
    </w:rPr>
  </w:style>
  <w:style w:type="character" w:customStyle="1" w:styleId="20">
    <w:name w:val="标题 2 字符"/>
    <w:link w:val="2"/>
    <w:rPr>
      <w:rFonts w:ascii="Arial" w:hAnsi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s://rds-buy.aliyun.com/rdsBuy?spm=5176.7920929.1290474.1.494541d6p0YPug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aliyun.com/price/product?spm=5176.8465980.home.20.4e701450VTwt0I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https://ecs-buy.aliyun.com/wizard" TargetMode="External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common-buy.aliyun.com/dds/prepay?spm=5176.7897646.0.0.62be1de6QBv8fP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info\project\&#20919;&#34255;&#38598;&#35013;&#31665;&#20301;&#32622;&#20449;&#24687;&#21270;&#31995;&#32479;\&#26412;&#22320;&#25991;&#26723;\&#20132;&#20184;&#25991;&#26723;\&#31995;&#32479;&#37096;&#32626;&#35828;&#26126;&#20070;20190624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系统部署说明书20190624.dotx</Template>
  <TotalTime>9</TotalTime>
  <Pages>1</Pages>
  <Words>2253</Words>
  <Characters>12847</Characters>
  <Application>Microsoft Office Word</Application>
  <DocSecurity>0</DocSecurity>
  <Lines>107</Lines>
  <Paragraphs>30</Paragraphs>
  <ScaleCrop>false</ScaleCrop>
  <Company>IBM</Company>
  <LinksUpToDate>false</LinksUpToDate>
  <CharactersWithSpaces>15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网资产管理公司</dc:title>
  <dc:creator>F.D.Kang</dc:creator>
  <cp:lastModifiedBy>阴晓东</cp:lastModifiedBy>
  <cp:revision>33</cp:revision>
  <dcterms:created xsi:type="dcterms:W3CDTF">2019-06-24T06:51:00Z</dcterms:created>
  <dcterms:modified xsi:type="dcterms:W3CDTF">2019-11-28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